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58"/>
  </p:notesMasterIdLst>
  <p:sldIdLst>
    <p:sldId id="256" r:id="rId5"/>
    <p:sldId id="415" r:id="rId6"/>
    <p:sldId id="416" r:id="rId7"/>
    <p:sldId id="443" r:id="rId8"/>
    <p:sldId id="444" r:id="rId9"/>
    <p:sldId id="419" r:id="rId10"/>
    <p:sldId id="420" r:id="rId11"/>
    <p:sldId id="328" r:id="rId12"/>
    <p:sldId id="300" r:id="rId13"/>
    <p:sldId id="331" r:id="rId14"/>
    <p:sldId id="332" r:id="rId15"/>
    <p:sldId id="445" r:id="rId16"/>
    <p:sldId id="333" r:id="rId17"/>
    <p:sldId id="334" r:id="rId18"/>
    <p:sldId id="335" r:id="rId19"/>
    <p:sldId id="337" r:id="rId20"/>
    <p:sldId id="338" r:id="rId21"/>
    <p:sldId id="340" r:id="rId22"/>
    <p:sldId id="341" r:id="rId23"/>
    <p:sldId id="342" r:id="rId24"/>
    <p:sldId id="423" r:id="rId25"/>
    <p:sldId id="424" r:id="rId26"/>
    <p:sldId id="427" r:id="rId27"/>
    <p:sldId id="346" r:id="rId28"/>
    <p:sldId id="440" r:id="rId29"/>
    <p:sldId id="441" r:id="rId30"/>
    <p:sldId id="362" r:id="rId31"/>
    <p:sldId id="347" r:id="rId32"/>
    <p:sldId id="429" r:id="rId33"/>
    <p:sldId id="348" r:id="rId34"/>
    <p:sldId id="350" r:id="rId35"/>
    <p:sldId id="351" r:id="rId36"/>
    <p:sldId id="363" r:id="rId37"/>
    <p:sldId id="361" r:id="rId38"/>
    <p:sldId id="434" r:id="rId39"/>
    <p:sldId id="435" r:id="rId40"/>
    <p:sldId id="430" r:id="rId41"/>
    <p:sldId id="433" r:id="rId42"/>
    <p:sldId id="436" r:id="rId43"/>
    <p:sldId id="437" r:id="rId44"/>
    <p:sldId id="438" r:id="rId45"/>
    <p:sldId id="365" r:id="rId46"/>
    <p:sldId id="439" r:id="rId47"/>
    <p:sldId id="442" r:id="rId48"/>
    <p:sldId id="352" r:id="rId49"/>
    <p:sldId id="366" r:id="rId50"/>
    <p:sldId id="353" r:id="rId51"/>
    <p:sldId id="354" r:id="rId52"/>
    <p:sldId id="355" r:id="rId53"/>
    <p:sldId id="356" r:id="rId54"/>
    <p:sldId id="357" r:id="rId55"/>
    <p:sldId id="359" r:id="rId56"/>
    <p:sldId id="425" r:id="rId5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E3CA2FE-432B-4149-BC3A-E8B5292739F8}">
          <p14:sldIdLst>
            <p14:sldId id="256"/>
            <p14:sldId id="415"/>
            <p14:sldId id="416"/>
            <p14:sldId id="443"/>
            <p14:sldId id="444"/>
            <p14:sldId id="419"/>
            <p14:sldId id="420"/>
            <p14:sldId id="328"/>
            <p14:sldId id="300"/>
            <p14:sldId id="331"/>
            <p14:sldId id="332"/>
            <p14:sldId id="445"/>
            <p14:sldId id="333"/>
            <p14:sldId id="334"/>
            <p14:sldId id="335"/>
            <p14:sldId id="337"/>
            <p14:sldId id="338"/>
            <p14:sldId id="340"/>
            <p14:sldId id="341"/>
            <p14:sldId id="342"/>
            <p14:sldId id="423"/>
            <p14:sldId id="424"/>
            <p14:sldId id="427"/>
            <p14:sldId id="346"/>
            <p14:sldId id="440"/>
            <p14:sldId id="441"/>
            <p14:sldId id="362"/>
            <p14:sldId id="347"/>
            <p14:sldId id="429"/>
            <p14:sldId id="348"/>
            <p14:sldId id="350"/>
            <p14:sldId id="351"/>
            <p14:sldId id="363"/>
            <p14:sldId id="361"/>
            <p14:sldId id="434"/>
            <p14:sldId id="435"/>
            <p14:sldId id="430"/>
            <p14:sldId id="433"/>
            <p14:sldId id="436"/>
            <p14:sldId id="437"/>
            <p14:sldId id="438"/>
            <p14:sldId id="365"/>
            <p14:sldId id="439"/>
            <p14:sldId id="442"/>
            <p14:sldId id="352"/>
            <p14:sldId id="366"/>
            <p14:sldId id="353"/>
            <p14:sldId id="354"/>
            <p14:sldId id="355"/>
            <p14:sldId id="356"/>
            <p14:sldId id="357"/>
            <p14:sldId id="359"/>
            <p14:sldId id="425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Groot Nibbelink, S." initials="GNS" lastIdx="0" clrIdx="0">
    <p:extLst>
      <p:ext uri="{19B8F6BF-5375-455C-9EA6-DF929625EA0E}">
        <p15:presenceInfo xmlns:p15="http://schemas.microsoft.com/office/powerpoint/2012/main" userId="S-1-5-21-3831018493-1879117838-2292080148-276715" providerId="AD"/>
      </p:ext>
    </p:extLst>
  </p:cmAuthor>
  <p:cmAuthor id="2" name="Eijk, T.J.W. van (Tijmen)" initials="ETv(" lastIdx="1" clrIdx="1">
    <p:extLst>
      <p:ext uri="{19B8F6BF-5375-455C-9EA6-DF929625EA0E}">
        <p15:presenceInfo xmlns:p15="http://schemas.microsoft.com/office/powerpoint/2012/main" userId="S-1-5-21-3831018493-1879117838-2292080148-712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F0033"/>
    <a:srgbClr val="F2DCDA"/>
    <a:srgbClr val="DDD6E5"/>
    <a:srgbClr val="DBEEF3"/>
    <a:srgbClr val="EBF1DF"/>
    <a:srgbClr val="FFF2CC"/>
    <a:srgbClr val="F2787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B0FAA87-C03C-49D2-A00C-BF3EFDF9494E}" v="31" dt="2025-03-10T08:00:08.936"/>
    <p1510:client id="{9CDAD019-1B6C-E04D-A268-F1A1E5CE93AC}" v="2" dt="2025-03-10T13:01:19.50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>
        <p:scale>
          <a:sx n="1" d="2"/>
          <a:sy n="1" d="2"/>
        </p:scale>
        <p:origin x="0" y="0"/>
      </p:cViewPr>
      <p:guideLst/>
    </p:cSldViewPr>
  </p:slide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tableStyles" Target="tableStyle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viewProps" Target="viewProps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microsoft.com/office/2016/11/relationships/changesInfo" Target="changesInfos/changesInfo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commentAuthors" Target="commentAuthor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presProps" Target="presProps.xml"/><Relationship Id="rId65" Type="http://schemas.microsoft.com/office/2015/10/relationships/revisionInfo" Target="revisionInfo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roeders, J.Z.M. (Harry)" userId="41fbf053-7391-48d7-be5b-e14598b20e70" providerId="ADAL" clId="{6267F4A9-00E6-4FD8-9372-BCAE6F939A01}"/>
    <pc:docChg chg="undo custSel addSld modSld delMainMaster modMainMaster modSection modNotesMaster">
      <pc:chgData name="Broeders, J.Z.M. (Harry)" userId="41fbf053-7391-48d7-be5b-e14598b20e70" providerId="ADAL" clId="{6267F4A9-00E6-4FD8-9372-BCAE6F939A01}" dt="2021-03-05T08:16:24.362" v="1641" actId="6549"/>
      <pc:docMkLst>
        <pc:docMk/>
      </pc:docMkLst>
      <pc:sldChg chg="delSp modSp mod modNotes">
        <pc:chgData name="Broeders, J.Z.M. (Harry)" userId="41fbf053-7391-48d7-be5b-e14598b20e70" providerId="ADAL" clId="{6267F4A9-00E6-4FD8-9372-BCAE6F939A01}" dt="2021-03-03T08:03:12.472" v="117" actId="1035"/>
        <pc:sldMkLst>
          <pc:docMk/>
          <pc:sldMk cId="3717020868" sldId="256"/>
        </pc:sldMkLst>
        <pc:spChg chg="mod">
          <ac:chgData name="Broeders, J.Z.M. (Harry)" userId="41fbf053-7391-48d7-be5b-e14598b20e70" providerId="ADAL" clId="{6267F4A9-00E6-4FD8-9372-BCAE6F939A01}" dt="2021-03-03T07:58:08.327" v="73"/>
          <ac:spMkLst>
            <pc:docMk/>
            <pc:sldMk cId="3717020868" sldId="256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8:03:12.472" v="117" actId="1035"/>
          <ac:spMkLst>
            <pc:docMk/>
            <pc:sldMk cId="3717020868" sldId="256"/>
            <ac:spMk id="12" creationId="{77A067D8-9C60-45F2-9BA8-842D0EC28756}"/>
          </ac:spMkLst>
        </pc:spChg>
        <pc:spChg chg="mod">
          <ac:chgData name="Broeders, J.Z.M. (Harry)" userId="41fbf053-7391-48d7-be5b-e14598b20e70" providerId="ADAL" clId="{6267F4A9-00E6-4FD8-9372-BCAE6F939A01}" dt="2021-03-03T08:02:48.392" v="84" actId="1076"/>
          <ac:spMkLst>
            <pc:docMk/>
            <pc:sldMk cId="3717020868" sldId="256"/>
            <ac:spMk id="13" creationId="{63D36B61-2AB7-42E7-9CF7-87F95EF352FC}"/>
          </ac:spMkLst>
        </pc:spChg>
        <pc:spChg chg="mod">
          <ac:chgData name="Broeders, J.Z.M. (Harry)" userId="41fbf053-7391-48d7-be5b-e14598b20e70" providerId="ADAL" clId="{6267F4A9-00E6-4FD8-9372-BCAE6F939A01}" dt="2021-03-03T08:02:31.937" v="82" actId="14100"/>
          <ac:spMkLst>
            <pc:docMk/>
            <pc:sldMk cId="3717020868" sldId="256"/>
            <ac:spMk id="18" creationId="{00000000-0000-0000-0000-000000000000}"/>
          </ac:spMkLst>
        </pc:spChg>
        <pc:spChg chg="del mod">
          <ac:chgData name="Broeders, J.Z.M. (Harry)" userId="41fbf053-7391-48d7-be5b-e14598b20e70" providerId="ADAL" clId="{6267F4A9-00E6-4FD8-9372-BCAE6F939A01}" dt="2021-03-03T08:01:49.542" v="80" actId="478"/>
          <ac:spMkLst>
            <pc:docMk/>
            <pc:sldMk cId="3717020868" sldId="256"/>
            <ac:spMk id="19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k cId="3717020868" sldId="256"/>
            <ac:picMk id="4" creationId="{00000000-0000-0000-0000-000000000000}"/>
          </ac:picMkLst>
        </pc:pic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k cId="3717020868" sldId="256"/>
            <ac:picMk id="5" creationId="{00000000-0000-0000-0000-000000000000}"/>
          </ac:picMkLst>
        </pc:picChg>
      </pc:sldChg>
      <pc:sldChg chg="modSp mod">
        <pc:chgData name="Broeders, J.Z.M. (Harry)" userId="41fbf053-7391-48d7-be5b-e14598b20e70" providerId="ADAL" clId="{6267F4A9-00E6-4FD8-9372-BCAE6F939A01}" dt="2021-03-04T10:27:20.311" v="1558" actId="20577"/>
        <pc:sldMkLst>
          <pc:docMk/>
          <pc:sldMk cId="457440696" sldId="300"/>
        </pc:sldMkLst>
        <pc:spChg chg="mod">
          <ac:chgData name="Broeders, J.Z.M. (Harry)" userId="41fbf053-7391-48d7-be5b-e14598b20e70" providerId="ADAL" clId="{6267F4A9-00E6-4FD8-9372-BCAE6F939A01}" dt="2021-03-04T10:27:20.311" v="1558" actId="20577"/>
          <ac:spMkLst>
            <pc:docMk/>
            <pc:sldMk cId="457440696" sldId="300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08:22:54.278" v="269" actId="1036"/>
        <pc:sldMkLst>
          <pc:docMk/>
          <pc:sldMk cId="2336114761" sldId="328"/>
        </pc:sldMkLst>
        <pc:spChg chg="mod">
          <ac:chgData name="Broeders, J.Z.M. (Harry)" userId="41fbf053-7391-48d7-be5b-e14598b20e70" providerId="ADAL" clId="{6267F4A9-00E6-4FD8-9372-BCAE6F939A01}" dt="2021-03-03T08:22:42.208" v="243" actId="404"/>
          <ac:spMkLst>
            <pc:docMk/>
            <pc:sldMk cId="2336114761" sldId="328"/>
            <ac:spMk id="2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08:22:54.278" v="269" actId="1036"/>
          <ac:picMkLst>
            <pc:docMk/>
            <pc:sldMk cId="2336114761" sldId="328"/>
            <ac:picMk id="3" creationId="{57CCAAD9-2AA0-47B8-8CEE-E162AC836FD1}"/>
          </ac:picMkLst>
        </pc:picChg>
      </pc:sldChg>
      <pc:sldChg chg="modSp mod">
        <pc:chgData name="Broeders, J.Z.M. (Harry)" userId="41fbf053-7391-48d7-be5b-e14598b20e70" providerId="ADAL" clId="{6267F4A9-00E6-4FD8-9372-BCAE6F939A01}" dt="2021-03-03T08:23:04.568" v="284" actId="1035"/>
        <pc:sldMkLst>
          <pc:docMk/>
          <pc:sldMk cId="1162811264" sldId="329"/>
        </pc:sldMkLst>
        <pc:spChg chg="mod">
          <ac:chgData name="Broeders, J.Z.M. (Harry)" userId="41fbf053-7391-48d7-be5b-e14598b20e70" providerId="ADAL" clId="{6267F4A9-00E6-4FD8-9372-BCAE6F939A01}" dt="2021-03-03T08:21:52.152" v="235" actId="404"/>
          <ac:spMkLst>
            <pc:docMk/>
            <pc:sldMk cId="1162811264" sldId="329"/>
            <ac:spMk id="2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08:23:04.568" v="284" actId="1035"/>
          <ac:picMkLst>
            <pc:docMk/>
            <pc:sldMk cId="1162811264" sldId="329"/>
            <ac:picMk id="3" creationId="{B437EEC4-3118-4683-9CFF-89F23437F227}"/>
          </ac:picMkLst>
        </pc:picChg>
      </pc:sldChg>
      <pc:sldChg chg="modSp mod modAnim">
        <pc:chgData name="Broeders, J.Z.M. (Harry)" userId="41fbf053-7391-48d7-be5b-e14598b20e70" providerId="ADAL" clId="{6267F4A9-00E6-4FD8-9372-BCAE6F939A01}" dt="2021-03-03T21:03:43.787" v="1228" actId="1076"/>
        <pc:sldMkLst>
          <pc:docMk/>
          <pc:sldMk cId="990818686" sldId="331"/>
        </pc:sldMkLst>
        <pc:spChg chg="mod">
          <ac:chgData name="Broeders, J.Z.M. (Harry)" userId="41fbf053-7391-48d7-be5b-e14598b20e70" providerId="ADAL" clId="{6267F4A9-00E6-4FD8-9372-BCAE6F939A01}" dt="2021-03-03T08:24:04.343" v="289" actId="404"/>
          <ac:spMkLst>
            <pc:docMk/>
            <pc:sldMk cId="990818686" sldId="331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3:43.787" v="1228" actId="1076"/>
          <ac:spMkLst>
            <pc:docMk/>
            <pc:sldMk cId="990818686" sldId="331"/>
            <ac:spMk id="3" creationId="{00000000-0000-0000-0000-000000000000}"/>
          </ac:spMkLst>
        </pc:spChg>
      </pc:sldChg>
      <pc:sldChg chg="modSp mod modAnim">
        <pc:chgData name="Broeders, J.Z.M. (Harry)" userId="41fbf053-7391-48d7-be5b-e14598b20e70" providerId="ADAL" clId="{6267F4A9-00E6-4FD8-9372-BCAE6F939A01}" dt="2021-03-03T21:03:58.852" v="1229" actId="1076"/>
        <pc:sldMkLst>
          <pc:docMk/>
          <pc:sldMk cId="296843889" sldId="332"/>
        </pc:sldMkLst>
        <pc:spChg chg="mod">
          <ac:chgData name="Broeders, J.Z.M. (Harry)" userId="41fbf053-7391-48d7-be5b-e14598b20e70" providerId="ADAL" clId="{6267F4A9-00E6-4FD8-9372-BCAE6F939A01}" dt="2021-03-03T10:36:51.291" v="307" actId="404"/>
          <ac:spMkLst>
            <pc:docMk/>
            <pc:sldMk cId="296843889" sldId="332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3:58.852" v="1229" actId="1076"/>
          <ac:spMkLst>
            <pc:docMk/>
            <pc:sldMk cId="296843889" sldId="332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296843889" sldId="332"/>
            <ac:spMk id="9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296843889" sldId="332"/>
            <ac:spMk id="10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296843889" sldId="332"/>
            <ac:spMk id="11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04:12.547" v="1230" actId="1076"/>
        <pc:sldMkLst>
          <pc:docMk/>
          <pc:sldMk cId="982315988" sldId="333"/>
        </pc:sldMkLst>
        <pc:spChg chg="mod">
          <ac:chgData name="Broeders, J.Z.M. (Harry)" userId="41fbf053-7391-48d7-be5b-e14598b20e70" providerId="ADAL" clId="{6267F4A9-00E6-4FD8-9372-BCAE6F939A01}" dt="2021-03-03T10:38:21.211" v="315" actId="404"/>
          <ac:spMkLst>
            <pc:docMk/>
            <pc:sldMk cId="982315988" sldId="333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4:12.547" v="1230" actId="1076"/>
          <ac:spMkLst>
            <pc:docMk/>
            <pc:sldMk cId="982315988" sldId="333"/>
            <ac:spMk id="3" creationId="{00000000-0000-0000-0000-000000000000}"/>
          </ac:spMkLst>
        </pc:spChg>
      </pc:sldChg>
      <pc:sldChg chg="modSp mod modAnim">
        <pc:chgData name="Broeders, J.Z.M. (Harry)" userId="41fbf053-7391-48d7-be5b-e14598b20e70" providerId="ADAL" clId="{6267F4A9-00E6-4FD8-9372-BCAE6F939A01}" dt="2021-03-03T20:21:24.311" v="475"/>
        <pc:sldMkLst>
          <pc:docMk/>
          <pc:sldMk cId="3111917351" sldId="334"/>
        </pc:sldMkLst>
        <pc:spChg chg="mod">
          <ac:chgData name="Broeders, J.Z.M. (Harry)" userId="41fbf053-7391-48d7-be5b-e14598b20e70" providerId="ADAL" clId="{6267F4A9-00E6-4FD8-9372-BCAE6F939A01}" dt="2021-03-03T11:46:05.042" v="320" actId="404"/>
          <ac:spMkLst>
            <pc:docMk/>
            <pc:sldMk cId="3111917351" sldId="334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19:59:37.190" v="473" actId="1035"/>
          <ac:spMkLst>
            <pc:docMk/>
            <pc:sldMk cId="3111917351" sldId="334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04:27.037" v="1231" actId="1076"/>
        <pc:sldMkLst>
          <pc:docMk/>
          <pc:sldMk cId="3103940156" sldId="335"/>
        </pc:sldMkLst>
        <pc:spChg chg="mod">
          <ac:chgData name="Broeders, J.Z.M. (Harry)" userId="41fbf053-7391-48d7-be5b-e14598b20e70" providerId="ADAL" clId="{6267F4A9-00E6-4FD8-9372-BCAE6F939A01}" dt="2021-03-03T20:22:54.443" v="503" actId="404"/>
          <ac:spMkLst>
            <pc:docMk/>
            <pc:sldMk cId="3103940156" sldId="335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4:27.037" v="1231" actId="1076"/>
          <ac:spMkLst>
            <pc:docMk/>
            <pc:sldMk cId="3103940156" sldId="335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3103940156" sldId="335"/>
            <ac:spMk id="8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20:22:25.842" v="501" actId="1037"/>
          <ac:picMkLst>
            <pc:docMk/>
            <pc:sldMk cId="3103940156" sldId="335"/>
            <ac:picMk id="6" creationId="{00000000-0000-0000-0000-000000000000}"/>
          </ac:picMkLst>
        </pc:pic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k cId="3103940156" sldId="335"/>
            <ac:picMk id="7" creationId="{00000000-0000-0000-0000-000000000000}"/>
          </ac:picMkLst>
        </pc:picChg>
      </pc:sldChg>
      <pc:sldChg chg="modSp mod modAnim">
        <pc:chgData name="Broeders, J.Z.M. (Harry)" userId="41fbf053-7391-48d7-be5b-e14598b20e70" providerId="ADAL" clId="{6267F4A9-00E6-4FD8-9372-BCAE6F939A01}" dt="2021-03-03T21:04:46.617" v="1232" actId="1076"/>
        <pc:sldMkLst>
          <pc:docMk/>
          <pc:sldMk cId="2096238796" sldId="337"/>
        </pc:sldMkLst>
        <pc:spChg chg="mod">
          <ac:chgData name="Broeders, J.Z.M. (Harry)" userId="41fbf053-7391-48d7-be5b-e14598b20e70" providerId="ADAL" clId="{6267F4A9-00E6-4FD8-9372-BCAE6F939A01}" dt="2021-03-03T21:04:46.617" v="1232" actId="1076"/>
          <ac:spMkLst>
            <pc:docMk/>
            <pc:sldMk cId="2096238796" sldId="337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4:02.575" v="562" actId="1038"/>
          <ac:spMkLst>
            <pc:docMk/>
            <pc:sldMk cId="2096238796" sldId="337"/>
            <ac:spMk id="10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6:55.234" v="583" actId="1076"/>
          <ac:spMkLst>
            <pc:docMk/>
            <pc:sldMk cId="2096238796" sldId="337"/>
            <ac:spMk id="11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4:02.575" v="562" actId="1038"/>
          <ac:spMkLst>
            <pc:docMk/>
            <pc:sldMk cId="2096238796" sldId="337"/>
            <ac:spMk id="1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4:02.575" v="562" actId="1038"/>
          <ac:spMkLst>
            <pc:docMk/>
            <pc:sldMk cId="2096238796" sldId="337"/>
            <ac:spMk id="1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4:02.575" v="562" actId="1038"/>
          <ac:spMkLst>
            <pc:docMk/>
            <pc:sldMk cId="2096238796" sldId="337"/>
            <ac:spMk id="14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4:02.575" v="562" actId="1038"/>
          <ac:spMkLst>
            <pc:docMk/>
            <pc:sldMk cId="2096238796" sldId="337"/>
            <ac:spMk id="15" creationId="{00000000-0000-0000-0000-000000000000}"/>
          </ac:spMkLst>
        </pc:spChg>
      </pc:sldChg>
      <pc:sldChg chg="modSp mod modAnim">
        <pc:chgData name="Broeders, J.Z.M. (Harry)" userId="41fbf053-7391-48d7-be5b-e14598b20e70" providerId="ADAL" clId="{6267F4A9-00E6-4FD8-9372-BCAE6F939A01}" dt="2021-03-03T21:04:56.737" v="1233" actId="1076"/>
        <pc:sldMkLst>
          <pc:docMk/>
          <pc:sldMk cId="3878780443" sldId="338"/>
        </pc:sldMkLst>
        <pc:spChg chg="mod">
          <ac:chgData name="Broeders, J.Z.M. (Harry)" userId="41fbf053-7391-48d7-be5b-e14598b20e70" providerId="ADAL" clId="{6267F4A9-00E6-4FD8-9372-BCAE6F939A01}" dt="2021-03-03T21:04:56.737" v="1233" actId="1076"/>
          <ac:spMkLst>
            <pc:docMk/>
            <pc:sldMk cId="3878780443" sldId="338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8:29.984" v="647" actId="1038"/>
          <ac:spMkLst>
            <pc:docMk/>
            <pc:sldMk cId="3878780443" sldId="338"/>
            <ac:spMk id="8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8:29.984" v="647" actId="1038"/>
          <ac:spMkLst>
            <pc:docMk/>
            <pc:sldMk cId="3878780443" sldId="338"/>
            <ac:spMk id="10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8:29.984" v="647" actId="1038"/>
          <ac:spMkLst>
            <pc:docMk/>
            <pc:sldMk cId="3878780443" sldId="338"/>
            <ac:spMk id="11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8:29.984" v="647" actId="1038"/>
          <ac:spMkLst>
            <pc:docMk/>
            <pc:sldMk cId="3878780443" sldId="338"/>
            <ac:spMk id="1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28:29.984" v="647" actId="1038"/>
          <ac:spMkLst>
            <pc:docMk/>
            <pc:sldMk cId="3878780443" sldId="338"/>
            <ac:spMk id="13" creationId="{00000000-0000-0000-0000-000000000000}"/>
          </ac:spMkLst>
        </pc:spChg>
      </pc:sldChg>
      <pc:sldChg chg="addSp modSp mod modAnim">
        <pc:chgData name="Broeders, J.Z.M. (Harry)" userId="41fbf053-7391-48d7-be5b-e14598b20e70" providerId="ADAL" clId="{6267F4A9-00E6-4FD8-9372-BCAE6F939A01}" dt="2021-03-03T20:37:00.839" v="855"/>
        <pc:sldMkLst>
          <pc:docMk/>
          <pc:sldMk cId="3817621497" sldId="340"/>
        </pc:sldMkLst>
        <pc:spChg chg="mod ord">
          <ac:chgData name="Broeders, J.Z.M. (Harry)" userId="41fbf053-7391-48d7-be5b-e14598b20e70" providerId="ADAL" clId="{6267F4A9-00E6-4FD8-9372-BCAE6F939A01}" dt="2021-03-03T20:33:44.571" v="746" actId="1038"/>
          <ac:spMkLst>
            <pc:docMk/>
            <pc:sldMk cId="3817621497" sldId="340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34:01.019" v="751" actId="164"/>
          <ac:spMkLst>
            <pc:docMk/>
            <pc:sldMk cId="3817621497" sldId="340"/>
            <ac:spMk id="7" creationId="{00000000-0000-0000-0000-000000000000}"/>
          </ac:spMkLst>
        </pc:spChg>
        <pc:grpChg chg="add mod">
          <ac:chgData name="Broeders, J.Z.M. (Harry)" userId="41fbf053-7391-48d7-be5b-e14598b20e70" providerId="ADAL" clId="{6267F4A9-00E6-4FD8-9372-BCAE6F939A01}" dt="2021-03-03T20:34:52.079" v="787" actId="1037"/>
          <ac:grpSpMkLst>
            <pc:docMk/>
            <pc:sldMk cId="3817621497" sldId="340"/>
            <ac:grpSpMk id="6" creationId="{4F947361-1C28-469F-93FB-F06129D32A30}"/>
          </ac:grpSpMkLst>
        </pc:grpChg>
        <pc:picChg chg="mod">
          <ac:chgData name="Broeders, J.Z.M. (Harry)" userId="41fbf053-7391-48d7-be5b-e14598b20e70" providerId="ADAL" clId="{6267F4A9-00E6-4FD8-9372-BCAE6F939A01}" dt="2021-03-03T20:34:01.019" v="751" actId="164"/>
          <ac:picMkLst>
            <pc:docMk/>
            <pc:sldMk cId="3817621497" sldId="340"/>
            <ac:picMk id="5" creationId="{00000000-0000-0000-0000-000000000000}"/>
          </ac:picMkLst>
        </pc:picChg>
        <pc:picChg chg="mod">
          <ac:chgData name="Broeders, J.Z.M. (Harry)" userId="41fbf053-7391-48d7-be5b-e14598b20e70" providerId="ADAL" clId="{6267F4A9-00E6-4FD8-9372-BCAE6F939A01}" dt="2021-03-03T20:33:54.334" v="750" actId="1038"/>
          <ac:picMkLst>
            <pc:docMk/>
            <pc:sldMk cId="3817621497" sldId="340"/>
            <ac:picMk id="8" creationId="{70685514-A3B1-4C87-841D-C6484F3ACE85}"/>
          </ac:picMkLst>
        </pc:picChg>
      </pc:sldChg>
      <pc:sldChg chg="addSp modSp mod modAnim">
        <pc:chgData name="Broeders, J.Z.M. (Harry)" userId="41fbf053-7391-48d7-be5b-e14598b20e70" providerId="ADAL" clId="{6267F4A9-00E6-4FD8-9372-BCAE6F939A01}" dt="2021-03-03T20:37:05.419" v="856"/>
        <pc:sldMkLst>
          <pc:docMk/>
          <pc:sldMk cId="3016566886" sldId="341"/>
        </pc:sldMkLst>
        <pc:spChg chg="mod">
          <ac:chgData name="Broeders, J.Z.M. (Harry)" userId="41fbf053-7391-48d7-be5b-e14598b20e70" providerId="ADAL" clId="{6267F4A9-00E6-4FD8-9372-BCAE6F939A01}" dt="2021-03-03T20:31:49.599" v="661" actId="6549"/>
          <ac:spMkLst>
            <pc:docMk/>
            <pc:sldMk cId="3016566886" sldId="341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35:39.019" v="854" actId="20577"/>
          <ac:spMkLst>
            <pc:docMk/>
            <pc:sldMk cId="3016566886" sldId="341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35:11.539" v="788" actId="164"/>
          <ac:spMkLst>
            <pc:docMk/>
            <pc:sldMk cId="3016566886" sldId="341"/>
            <ac:spMk id="7" creationId="{00000000-0000-0000-0000-000000000000}"/>
          </ac:spMkLst>
        </pc:spChg>
        <pc:grpChg chg="add mod">
          <ac:chgData name="Broeders, J.Z.M. (Harry)" userId="41fbf053-7391-48d7-be5b-e14598b20e70" providerId="ADAL" clId="{6267F4A9-00E6-4FD8-9372-BCAE6F939A01}" dt="2021-03-03T20:35:14.073" v="807" actId="1038"/>
          <ac:grpSpMkLst>
            <pc:docMk/>
            <pc:sldMk cId="3016566886" sldId="341"/>
            <ac:grpSpMk id="5" creationId="{1D4B2D1E-B972-4D08-921D-B88CF3E05909}"/>
          </ac:grpSpMkLst>
        </pc:grpChg>
        <pc:picChg chg="mod">
          <ac:chgData name="Broeders, J.Z.M. (Harry)" userId="41fbf053-7391-48d7-be5b-e14598b20e70" providerId="ADAL" clId="{6267F4A9-00E6-4FD8-9372-BCAE6F939A01}" dt="2021-03-03T20:35:11.539" v="788" actId="164"/>
          <ac:picMkLst>
            <pc:docMk/>
            <pc:sldMk cId="3016566886" sldId="341"/>
            <ac:picMk id="8" creationId="{00000000-0000-0000-0000-000000000000}"/>
          </ac:picMkLst>
        </pc:picChg>
        <pc:picChg chg="mod">
          <ac:chgData name="Broeders, J.Z.M. (Harry)" userId="41fbf053-7391-48d7-be5b-e14598b20e70" providerId="ADAL" clId="{6267F4A9-00E6-4FD8-9372-BCAE6F939A01}" dt="2021-03-03T20:35:25.389" v="849" actId="1037"/>
          <ac:picMkLst>
            <pc:docMk/>
            <pc:sldMk cId="3016566886" sldId="341"/>
            <ac:picMk id="9" creationId="{00000000-0000-0000-0000-000000000000}"/>
          </ac:picMkLst>
        </pc:picChg>
      </pc:sldChg>
      <pc:sldChg chg="modSp mod modAnim">
        <pc:chgData name="Broeders, J.Z.M. (Harry)" userId="41fbf053-7391-48d7-be5b-e14598b20e70" providerId="ADAL" clId="{6267F4A9-00E6-4FD8-9372-BCAE6F939A01}" dt="2021-03-03T21:05:19.312" v="1235" actId="1076"/>
        <pc:sldMkLst>
          <pc:docMk/>
          <pc:sldMk cId="1523787207" sldId="342"/>
        </pc:sldMkLst>
        <pc:spChg chg="mod">
          <ac:chgData name="Broeders, J.Z.M. (Harry)" userId="41fbf053-7391-48d7-be5b-e14598b20e70" providerId="ADAL" clId="{6267F4A9-00E6-4FD8-9372-BCAE6F939A01}" dt="2021-03-03T21:05:13.502" v="1234" actId="1076"/>
          <ac:spMkLst>
            <pc:docMk/>
            <pc:sldMk cId="1523787207" sldId="342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5:19.312" v="1235" actId="1076"/>
          <ac:spMkLst>
            <pc:docMk/>
            <pc:sldMk cId="1523787207" sldId="342"/>
            <ac:spMk id="7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20:37:42.589" v="915" actId="1038"/>
          <ac:picMkLst>
            <pc:docMk/>
            <pc:sldMk cId="1523787207" sldId="342"/>
            <ac:picMk id="8" creationId="{00000000-0000-0000-0000-000000000000}"/>
          </ac:picMkLst>
        </pc:picChg>
      </pc:sldChg>
      <pc:sldChg chg="modSp mod">
        <pc:chgData name="Broeders, J.Z.M. (Harry)" userId="41fbf053-7391-48d7-be5b-e14598b20e70" providerId="ADAL" clId="{6267F4A9-00E6-4FD8-9372-BCAE6F939A01}" dt="2021-03-03T21:05:48.477" v="1237" actId="1076"/>
        <pc:sldMkLst>
          <pc:docMk/>
          <pc:sldMk cId="872870311" sldId="345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872870311" sldId="345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5:48.477" v="1237" actId="1076"/>
          <ac:spMkLst>
            <pc:docMk/>
            <pc:sldMk cId="872870311" sldId="345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872870311" sldId="345"/>
            <ac:spMk id="4" creationId="{00000000-0000-0000-0000-000000000000}"/>
          </ac:spMkLst>
        </pc:spChg>
      </pc:sldChg>
      <pc:sldChg chg="modSp">
        <pc:chgData name="Broeders, J.Z.M. (Harry)" userId="41fbf053-7391-48d7-be5b-e14598b20e70" providerId="ADAL" clId="{6267F4A9-00E6-4FD8-9372-BCAE6F939A01}" dt="2021-03-03T07:58:03.837" v="67"/>
        <pc:sldMkLst>
          <pc:docMk/>
          <pc:sldMk cId="3234455709" sldId="346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3234455709" sldId="346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3234455709" sldId="346"/>
            <ac:spMk id="4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k cId="3234455709" sldId="346"/>
            <ac:picMk id="6" creationId="{00000000-0000-0000-0000-000000000000}"/>
          </ac:picMkLst>
        </pc:picChg>
      </pc:sldChg>
      <pc:sldChg chg="delSp modSp mod delAnim modAnim">
        <pc:chgData name="Broeders, J.Z.M. (Harry)" userId="41fbf053-7391-48d7-be5b-e14598b20e70" providerId="ADAL" clId="{6267F4A9-00E6-4FD8-9372-BCAE6F939A01}" dt="2021-03-03T21:09:35.527" v="1247" actId="207"/>
        <pc:sldMkLst>
          <pc:docMk/>
          <pc:sldMk cId="4025677540" sldId="347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4025677540" sldId="347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9:35.527" v="1247" actId="207"/>
          <ac:spMkLst>
            <pc:docMk/>
            <pc:sldMk cId="4025677540" sldId="347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4025677540" sldId="347"/>
            <ac:spMk id="4" creationId="{00000000-0000-0000-0000-000000000000}"/>
          </ac:spMkLst>
        </pc:spChg>
        <pc:spChg chg="del mod">
          <ac:chgData name="Broeders, J.Z.M. (Harry)" userId="41fbf053-7391-48d7-be5b-e14598b20e70" providerId="ADAL" clId="{6267F4A9-00E6-4FD8-9372-BCAE6F939A01}" dt="2021-03-03T20:54:57.267" v="1131" actId="478"/>
          <ac:spMkLst>
            <pc:docMk/>
            <pc:sldMk cId="4025677540" sldId="347"/>
            <ac:spMk id="5" creationId="{2CA1ACE9-3949-4F30-A671-FAC06FA76B28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07:26.317" v="1241" actId="1076"/>
        <pc:sldMkLst>
          <pc:docMk/>
          <pc:sldMk cId="1622258193" sldId="348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622258193" sldId="348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7:26.317" v="1241" actId="1076"/>
          <ac:spMkLst>
            <pc:docMk/>
            <pc:sldMk cId="1622258193" sldId="348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622258193" sldId="348"/>
            <ac:spMk id="4" creationId="{00000000-0000-0000-0000-000000000000}"/>
          </ac:spMkLst>
        </pc:spChg>
        <pc:graphicFrameChg chg="mod">
          <ac:chgData name="Broeders, J.Z.M. (Harry)" userId="41fbf053-7391-48d7-be5b-e14598b20e70" providerId="ADAL" clId="{6267F4A9-00E6-4FD8-9372-BCAE6F939A01}" dt="2021-03-03T07:53:44.697" v="0"/>
          <ac:graphicFrameMkLst>
            <pc:docMk/>
            <pc:sldMk cId="1622258193" sldId="348"/>
            <ac:graphicFrameMk id="5" creationId="{00000000-0000-0000-0000-000000000000}"/>
          </ac:graphicFrameMkLst>
        </pc:graphicFrameChg>
      </pc:sldChg>
      <pc:sldChg chg="modSp mod modAnim">
        <pc:chgData name="Broeders, J.Z.M. (Harry)" userId="41fbf053-7391-48d7-be5b-e14598b20e70" providerId="ADAL" clId="{6267F4A9-00E6-4FD8-9372-BCAE6F939A01}" dt="2021-03-03T21:07:39.117" v="1242" actId="1076"/>
        <pc:sldMkLst>
          <pc:docMk/>
          <pc:sldMk cId="59812836" sldId="350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59812836" sldId="350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7:39.117" v="1242" actId="1076"/>
          <ac:spMkLst>
            <pc:docMk/>
            <pc:sldMk cId="59812836" sldId="350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59812836" sldId="350"/>
            <ac:spMk id="4" creationId="{00000000-0000-0000-0000-000000000000}"/>
          </ac:spMkLst>
        </pc:spChg>
      </pc:sldChg>
      <pc:sldChg chg="modSp">
        <pc:chgData name="Broeders, J.Z.M. (Harry)" userId="41fbf053-7391-48d7-be5b-e14598b20e70" providerId="ADAL" clId="{6267F4A9-00E6-4FD8-9372-BCAE6F939A01}" dt="2021-03-03T21:08:24.777" v="1246" actId="404"/>
        <pc:sldMkLst>
          <pc:docMk/>
          <pc:sldMk cId="1300177891" sldId="351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300177891" sldId="351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8:24.777" v="1246" actId="404"/>
          <ac:spMkLst>
            <pc:docMk/>
            <pc:sldMk cId="1300177891" sldId="351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300177891" sldId="351"/>
            <ac:spMk id="4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19:12.582" v="1366" actId="14100"/>
        <pc:sldMkLst>
          <pc:docMk/>
          <pc:sldMk cId="2506874244" sldId="352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506874244" sldId="352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19:12.582" v="1366" actId="14100"/>
          <ac:spMkLst>
            <pc:docMk/>
            <pc:sldMk cId="2506874244" sldId="352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506874244" sldId="352"/>
            <ac:spMk id="4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2506874244" sldId="352"/>
            <ac:spMk id="6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2506874244" sldId="352"/>
            <ac:spMk id="7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21:51.978" v="1386" actId="1076"/>
        <pc:sldMkLst>
          <pc:docMk/>
          <pc:sldMk cId="930022991" sldId="353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930022991" sldId="353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21:51.978" v="1386" actId="1076"/>
          <ac:spMkLst>
            <pc:docMk/>
            <pc:sldMk cId="930022991" sldId="353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930022991" sldId="353"/>
            <ac:spMk id="4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22:57.538" v="1389" actId="1076"/>
        <pc:sldMkLst>
          <pc:docMk/>
          <pc:sldMk cId="2847093615" sldId="354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847093615" sldId="354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22:57.538" v="1389" actId="1076"/>
          <ac:spMkLst>
            <pc:docMk/>
            <pc:sldMk cId="2847093615" sldId="354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847093615" sldId="354"/>
            <ac:spMk id="4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23:33.538" v="1392" actId="1076"/>
        <pc:sldMkLst>
          <pc:docMk/>
          <pc:sldMk cId="2910170021" sldId="355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910170021" sldId="355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23:33.538" v="1392" actId="1076"/>
          <ac:spMkLst>
            <pc:docMk/>
            <pc:sldMk cId="2910170021" sldId="355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910170021" sldId="355"/>
            <ac:spMk id="4" creationId="{00000000-0000-0000-0000-000000000000}"/>
          </ac:spMkLst>
        </pc:spChg>
      </pc:sldChg>
      <pc:sldChg chg="modSp">
        <pc:chgData name="Broeders, J.Z.M. (Harry)" userId="41fbf053-7391-48d7-be5b-e14598b20e70" providerId="ADAL" clId="{6267F4A9-00E6-4FD8-9372-BCAE6F939A01}" dt="2021-03-03T07:58:03.837" v="67"/>
        <pc:sldMkLst>
          <pc:docMk/>
          <pc:sldMk cId="89155649" sldId="356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89155649" sldId="356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89155649" sldId="356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89155649" sldId="356"/>
            <ac:spMk id="4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26:38.388" v="1417" actId="1076"/>
        <pc:sldMkLst>
          <pc:docMk/>
          <pc:sldMk cId="1869955768" sldId="357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869955768" sldId="357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26:38.388" v="1417" actId="1076"/>
          <ac:spMkLst>
            <pc:docMk/>
            <pc:sldMk cId="1869955768" sldId="357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869955768" sldId="357"/>
            <ac:spMk id="4" creationId="{00000000-0000-0000-0000-000000000000}"/>
          </ac:spMkLst>
        </pc:spChg>
        <pc:graphicFrameChg chg="mod">
          <ac:chgData name="Broeders, J.Z.M. (Harry)" userId="41fbf053-7391-48d7-be5b-e14598b20e70" providerId="ADAL" clId="{6267F4A9-00E6-4FD8-9372-BCAE6F939A01}" dt="2021-03-03T07:53:44.697" v="0"/>
          <ac:graphicFrameMkLst>
            <pc:docMk/>
            <pc:sldMk cId="1869955768" sldId="357"/>
            <ac:graphicFrameMk id="7" creationId="{1C8F35D2-EC22-42E7-80E3-0868D767C119}"/>
          </ac:graphicFrameMkLst>
        </pc:graphicFrameChg>
      </pc:sldChg>
      <pc:sldChg chg="modSp mod">
        <pc:chgData name="Broeders, J.Z.M. (Harry)" userId="41fbf053-7391-48d7-be5b-e14598b20e70" providerId="ADAL" clId="{6267F4A9-00E6-4FD8-9372-BCAE6F939A01}" dt="2021-03-03T21:31:20.783" v="1465" actId="14100"/>
        <pc:sldMkLst>
          <pc:docMk/>
          <pc:sldMk cId="676000041" sldId="359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676000041" sldId="359"/>
            <ac:spMk id="2" creationId="{00000000-0000-0000-0000-000000000000}"/>
          </ac:spMkLst>
        </pc:spChg>
        <pc:spChg chg="mod ord">
          <ac:chgData name="Broeders, J.Z.M. (Harry)" userId="41fbf053-7391-48d7-be5b-e14598b20e70" providerId="ADAL" clId="{6267F4A9-00E6-4FD8-9372-BCAE6F939A01}" dt="2021-03-03T21:30:07.373" v="1456" actId="20577"/>
          <ac:spMkLst>
            <pc:docMk/>
            <pc:sldMk cId="676000041" sldId="359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676000041" sldId="359"/>
            <ac:spMk id="4" creationId="{00000000-0000-0000-0000-000000000000}"/>
          </ac:spMkLst>
        </pc:spChg>
        <pc:spChg chg="mod ord">
          <ac:chgData name="Broeders, J.Z.M. (Harry)" userId="41fbf053-7391-48d7-be5b-e14598b20e70" providerId="ADAL" clId="{6267F4A9-00E6-4FD8-9372-BCAE6F939A01}" dt="2021-03-03T21:28:52.853" v="1430" actId="14100"/>
          <ac:spMkLst>
            <pc:docMk/>
            <pc:sldMk cId="676000041" sldId="359"/>
            <ac:spMk id="5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29:15.162" v="1450" actId="1076"/>
          <ac:spMkLst>
            <pc:docMk/>
            <pc:sldMk cId="676000041" sldId="359"/>
            <ac:spMk id="6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29:22.358" v="1451" actId="1076"/>
          <ac:spMkLst>
            <pc:docMk/>
            <pc:sldMk cId="676000041" sldId="359"/>
            <ac:spMk id="7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31:00.508" v="1460" actId="14100"/>
          <ac:spMkLst>
            <pc:docMk/>
            <pc:sldMk cId="676000041" sldId="359"/>
            <ac:spMk id="8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31:08.198" v="1462" actId="14100"/>
          <ac:spMkLst>
            <pc:docMk/>
            <pc:sldMk cId="676000041" sldId="359"/>
            <ac:spMk id="9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31:20.783" v="1465" actId="14100"/>
          <ac:spMkLst>
            <pc:docMk/>
            <pc:sldMk cId="676000041" sldId="359"/>
            <ac:spMk id="10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16:40.139" v="1324" actId="1036"/>
        <pc:sldMkLst>
          <pc:docMk/>
          <pc:sldMk cId="2237312764" sldId="361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237312764" sldId="361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16:30.253" v="1267" actId="1076"/>
          <ac:spMkLst>
            <pc:docMk/>
            <pc:sldMk cId="2237312764" sldId="361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237312764" sldId="361"/>
            <ac:spMk id="4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2237312764" sldId="361"/>
            <ac:spMk id="5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2237312764" sldId="361"/>
            <ac:spMk id="7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2237312764" sldId="361"/>
            <ac:spMk id="8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2237312764" sldId="361"/>
            <ac:spMk id="9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21:16:40.139" v="1324" actId="1036"/>
          <ac:picMkLst>
            <pc:docMk/>
            <pc:sldMk cId="2237312764" sldId="361"/>
            <ac:picMk id="10" creationId="{00000000-0000-0000-0000-000000000000}"/>
          </ac:picMkLst>
        </pc:picChg>
      </pc:sldChg>
      <pc:sldChg chg="modSp mod modAnim">
        <pc:chgData name="Broeders, J.Z.M. (Harry)" userId="41fbf053-7391-48d7-be5b-e14598b20e70" providerId="ADAL" clId="{6267F4A9-00E6-4FD8-9372-BCAE6F939A01}" dt="2021-03-03T21:09:53.692" v="1249" actId="207"/>
        <pc:sldMkLst>
          <pc:docMk/>
          <pc:sldMk cId="3887829406" sldId="362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3887829406" sldId="362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9:53.692" v="1249" actId="207"/>
          <ac:spMkLst>
            <pc:docMk/>
            <pc:sldMk cId="3887829406" sldId="362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3887829406" sldId="362"/>
            <ac:spMk id="4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14:24.257" v="1264" actId="6549"/>
        <pc:sldMkLst>
          <pc:docMk/>
          <pc:sldMk cId="2516328996" sldId="363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516328996" sldId="363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14:24.257" v="1264" actId="6549"/>
          <ac:spMkLst>
            <pc:docMk/>
            <pc:sldMk cId="2516328996" sldId="363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516328996" sldId="363"/>
            <ac:spMk id="4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14:10.408" v="1263" actId="6549"/>
        <pc:sldMkLst>
          <pc:docMk/>
          <pc:sldMk cId="1884166321" sldId="364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884166321" sldId="364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14:10.408" v="1263" actId="6549"/>
          <ac:spMkLst>
            <pc:docMk/>
            <pc:sldMk cId="1884166321" sldId="364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884166321" sldId="364"/>
            <ac:spMk id="4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18:26.508" v="1360" actId="1035"/>
        <pc:sldMkLst>
          <pc:docMk/>
          <pc:sldMk cId="2786125459" sldId="365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786125459" sldId="365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18:26.508" v="1360" actId="1035"/>
          <ac:spMkLst>
            <pc:docMk/>
            <pc:sldMk cId="2786125459" sldId="365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786125459" sldId="365"/>
            <ac:spMk id="4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21:28.878" v="1382" actId="1076"/>
        <pc:sldMkLst>
          <pc:docMk/>
          <pc:sldMk cId="485560280" sldId="366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485560280" sldId="366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21:28.878" v="1382" actId="1076"/>
          <ac:spMkLst>
            <pc:docMk/>
            <pc:sldMk cId="485560280" sldId="366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485560280" sldId="366"/>
            <ac:spMk id="4" creationId="{00000000-0000-0000-0000-000000000000}"/>
          </ac:spMkLst>
        </pc:spChg>
      </pc:sldChg>
      <pc:sldChg chg="modSp mod modAnim">
        <pc:chgData name="Broeders, J.Z.M. (Harry)" userId="41fbf053-7391-48d7-be5b-e14598b20e70" providerId="ADAL" clId="{6267F4A9-00E6-4FD8-9372-BCAE6F939A01}" dt="2021-03-03T08:09:22.287" v="184"/>
        <pc:sldMkLst>
          <pc:docMk/>
          <pc:sldMk cId="2519349700" sldId="415"/>
        </pc:sldMkLst>
        <pc:spChg chg="mod">
          <ac:chgData name="Broeders, J.Z.M. (Harry)" userId="41fbf053-7391-48d7-be5b-e14598b20e70" providerId="ADAL" clId="{6267F4A9-00E6-4FD8-9372-BCAE6F939A01}" dt="2021-03-03T08:08:31.532" v="182" actId="20577"/>
          <ac:spMkLst>
            <pc:docMk/>
            <pc:sldMk cId="2519349700" sldId="415"/>
            <ac:spMk id="3" creationId="{00000000-0000-0000-0000-000000000000}"/>
          </ac:spMkLst>
        </pc:spChg>
        <pc:graphicFrameChg chg="mod">
          <ac:chgData name="Broeders, J.Z.M. (Harry)" userId="41fbf053-7391-48d7-be5b-e14598b20e70" providerId="ADAL" clId="{6267F4A9-00E6-4FD8-9372-BCAE6F939A01}" dt="2021-03-03T07:53:44.697" v="0"/>
          <ac:graphicFrameMkLst>
            <pc:docMk/>
            <pc:sldMk cId="2519349700" sldId="415"/>
            <ac:graphicFrameMk id="8" creationId="{00000000-0000-0000-0000-000000000000}"/>
          </ac:graphicFrameMkLst>
        </pc:graphicFrameChg>
      </pc:sldChg>
      <pc:sldChg chg="modSp mod modAnim">
        <pc:chgData name="Broeders, J.Z.M. (Harry)" userId="41fbf053-7391-48d7-be5b-e14598b20e70" providerId="ADAL" clId="{6267F4A9-00E6-4FD8-9372-BCAE6F939A01}" dt="2021-03-03T21:02:25.357" v="1225" actId="1076"/>
        <pc:sldMkLst>
          <pc:docMk/>
          <pc:sldMk cId="358481249" sldId="416"/>
        </pc:sldMkLst>
        <pc:spChg chg="mod">
          <ac:chgData name="Broeders, J.Z.M. (Harry)" userId="41fbf053-7391-48d7-be5b-e14598b20e70" providerId="ADAL" clId="{6267F4A9-00E6-4FD8-9372-BCAE6F939A01}" dt="2021-03-03T21:02:25.357" v="1225" actId="1076"/>
          <ac:spMkLst>
            <pc:docMk/>
            <pc:sldMk cId="358481249" sldId="416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358481249" sldId="416"/>
            <ac:spMk id="6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358481249" sldId="416"/>
            <ac:spMk id="7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358481249" sldId="416"/>
            <ac:spMk id="8" creationId="{00000000-0000-0000-0000-000000000000}"/>
          </ac:spMkLst>
        </pc:spChg>
        <pc:grpChg chg="mod">
          <ac:chgData name="Broeders, J.Z.M. (Harry)" userId="41fbf053-7391-48d7-be5b-e14598b20e70" providerId="ADAL" clId="{6267F4A9-00E6-4FD8-9372-BCAE6F939A01}" dt="2021-03-03T07:53:44.697" v="0"/>
          <ac:grpSpMkLst>
            <pc:docMk/>
            <pc:sldMk cId="358481249" sldId="416"/>
            <ac:grpSpMk id="5" creationId="{00000000-0000-0000-0000-000000000000}"/>
          </ac:grpSpMkLst>
        </pc:grp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k cId="358481249" sldId="416"/>
            <ac:picMk id="9" creationId="{00000000-0000-0000-0000-000000000000}"/>
          </ac:picMkLst>
        </pc:pic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k cId="358481249" sldId="416"/>
            <ac:picMk id="10" creationId="{00000000-0000-0000-0000-000000000000}"/>
          </ac:picMkLst>
        </pc:picChg>
      </pc:sldChg>
      <pc:sldChg chg="modSp mod modAnim">
        <pc:chgData name="Broeders, J.Z.M. (Harry)" userId="41fbf053-7391-48d7-be5b-e14598b20e70" providerId="ADAL" clId="{6267F4A9-00E6-4FD8-9372-BCAE6F939A01}" dt="2021-03-03T21:02:44.447" v="1226" actId="1076"/>
        <pc:sldMkLst>
          <pc:docMk/>
          <pc:sldMk cId="3552420247" sldId="417"/>
        </pc:sldMkLst>
        <pc:spChg chg="mod">
          <ac:chgData name="Broeders, J.Z.M. (Harry)" userId="41fbf053-7391-48d7-be5b-e14598b20e70" providerId="ADAL" clId="{6267F4A9-00E6-4FD8-9372-BCAE6F939A01}" dt="2021-03-03T21:02:44.447" v="1226" actId="1076"/>
          <ac:spMkLst>
            <pc:docMk/>
            <pc:sldMk cId="3552420247" sldId="417"/>
            <ac:spMk id="3" creationId="{00000000-0000-0000-0000-000000000000}"/>
          </ac:spMkLst>
        </pc:spChg>
      </pc:sldChg>
      <pc:sldChg chg="modSp mod modAnim">
        <pc:chgData name="Broeders, J.Z.M. (Harry)" userId="41fbf053-7391-48d7-be5b-e14598b20e70" providerId="ADAL" clId="{6267F4A9-00E6-4FD8-9372-BCAE6F939A01}" dt="2021-03-03T08:22:27.198" v="241" actId="404"/>
        <pc:sldMkLst>
          <pc:docMk/>
          <pc:sldMk cId="3646838945" sldId="418"/>
        </pc:sldMkLst>
        <pc:spChg chg="mod">
          <ac:chgData name="Broeders, J.Z.M. (Harry)" userId="41fbf053-7391-48d7-be5b-e14598b20e70" providerId="ADAL" clId="{6267F4A9-00E6-4FD8-9372-BCAE6F939A01}" dt="2021-03-03T08:22:27.198" v="241" actId="404"/>
          <ac:spMkLst>
            <pc:docMk/>
            <pc:sldMk cId="3646838945" sldId="418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8:13:38.354" v="204" actId="20577"/>
          <ac:spMkLst>
            <pc:docMk/>
            <pc:sldMk cId="3646838945" sldId="418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3646838945" sldId="418"/>
            <ac:spMk id="9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k cId="3646838945" sldId="418"/>
            <ac:picMk id="6" creationId="{00000000-0000-0000-0000-000000000000}"/>
          </ac:picMkLst>
        </pc:pic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k cId="3646838945" sldId="418"/>
            <ac:picMk id="8" creationId="{00000000-0000-0000-0000-000000000000}"/>
          </ac:picMkLst>
        </pc:picChg>
      </pc:sldChg>
      <pc:sldChg chg="modSp mod modAnim">
        <pc:chgData name="Broeders, J.Z.M. (Harry)" userId="41fbf053-7391-48d7-be5b-e14598b20e70" providerId="ADAL" clId="{6267F4A9-00E6-4FD8-9372-BCAE6F939A01}" dt="2021-03-03T21:03:11.948" v="1227" actId="1076"/>
        <pc:sldMkLst>
          <pc:docMk/>
          <pc:sldMk cId="3714163389" sldId="419"/>
        </pc:sldMkLst>
        <pc:spChg chg="mod">
          <ac:chgData name="Broeders, J.Z.M. (Harry)" userId="41fbf053-7391-48d7-be5b-e14598b20e70" providerId="ADAL" clId="{6267F4A9-00E6-4FD8-9372-BCAE6F939A01}" dt="2021-03-03T21:03:11.948" v="1227" actId="1076"/>
          <ac:spMkLst>
            <pc:docMk/>
            <pc:sldMk cId="3714163389" sldId="419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3714163389" sldId="419"/>
            <ac:spMk id="8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3714163389" sldId="419"/>
            <ac:spMk id="9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3714163389" sldId="419"/>
            <ac:spMk id="1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3714163389" sldId="419"/>
            <ac:spMk id="14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3T07:55:43.557" v="31" actId="27636"/>
        <pc:sldMkLst>
          <pc:docMk/>
          <pc:sldMk cId="126605511" sldId="420"/>
        </pc:sldMkLst>
        <pc:spChg chg="mod">
          <ac:chgData name="Broeders, J.Z.M. (Harry)" userId="41fbf053-7391-48d7-be5b-e14598b20e70" providerId="ADAL" clId="{6267F4A9-00E6-4FD8-9372-BCAE6F939A01}" dt="2021-03-03T07:55:43.557" v="31" actId="27636"/>
          <ac:spMkLst>
            <pc:docMk/>
            <pc:sldMk cId="126605511" sldId="420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6267F4A9-00E6-4FD8-9372-BCAE6F939A01}" dt="2021-03-04T16:35:31.340" v="1618" actId="20577"/>
        <pc:sldMkLst>
          <pc:docMk/>
          <pc:sldMk cId="1914551645" sldId="423"/>
        </pc:sldMkLst>
        <pc:spChg chg="mod">
          <ac:chgData name="Broeders, J.Z.M. (Harry)" userId="41fbf053-7391-48d7-be5b-e14598b20e70" providerId="ADAL" clId="{6267F4A9-00E6-4FD8-9372-BCAE6F939A01}" dt="2021-03-04T16:35:31.340" v="1618" actId="20577"/>
          <ac:spMkLst>
            <pc:docMk/>
            <pc:sldMk cId="1914551645" sldId="423"/>
            <ac:spMk id="5" creationId="{2E7266C9-C653-4D84-9DFE-46A749981C18}"/>
          </ac:spMkLst>
        </pc:spChg>
      </pc:sldChg>
      <pc:sldChg chg="delSp modSp mod modNotes">
        <pc:chgData name="Broeders, J.Z.M. (Harry)" userId="41fbf053-7391-48d7-be5b-e14598b20e70" providerId="ADAL" clId="{6267F4A9-00E6-4FD8-9372-BCAE6F939A01}" dt="2021-03-03T20:42:21.517" v="1022" actId="14100"/>
        <pc:sldMkLst>
          <pc:docMk/>
          <pc:sldMk cId="2458200904" sldId="424"/>
        </pc:sldMkLst>
        <pc:spChg chg="mod">
          <ac:chgData name="Broeders, J.Z.M. (Harry)" userId="41fbf053-7391-48d7-be5b-e14598b20e70" providerId="ADAL" clId="{6267F4A9-00E6-4FD8-9372-BCAE6F939A01}" dt="2021-03-03T07:58:08.327" v="73"/>
          <ac:spMkLst>
            <pc:docMk/>
            <pc:sldMk cId="2458200904" sldId="424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0:42:00.208" v="1019" actId="14100"/>
          <ac:spMkLst>
            <pc:docMk/>
            <pc:sldMk cId="2458200904" sldId="424"/>
            <ac:spMk id="8" creationId="{97766731-FBD6-43C2-BBA8-1DCFCDB55F8F}"/>
          </ac:spMkLst>
        </pc:spChg>
        <pc:spChg chg="mod">
          <ac:chgData name="Broeders, J.Z.M. (Harry)" userId="41fbf053-7391-48d7-be5b-e14598b20e70" providerId="ADAL" clId="{6267F4A9-00E6-4FD8-9372-BCAE6F939A01}" dt="2021-03-03T20:42:05.558" v="1020" actId="1076"/>
          <ac:spMkLst>
            <pc:docMk/>
            <pc:sldMk cId="2458200904" sldId="424"/>
            <ac:spMk id="12" creationId="{CFB4669F-6B3B-42F4-BB5A-6B90E52CAB75}"/>
          </ac:spMkLst>
        </pc:spChg>
        <pc:spChg chg="mod">
          <ac:chgData name="Broeders, J.Z.M. (Harry)" userId="41fbf053-7391-48d7-be5b-e14598b20e70" providerId="ADAL" clId="{6267F4A9-00E6-4FD8-9372-BCAE6F939A01}" dt="2021-03-03T20:42:21.517" v="1022" actId="14100"/>
          <ac:spMkLst>
            <pc:docMk/>
            <pc:sldMk cId="2458200904" sldId="424"/>
            <ac:spMk id="18" creationId="{00000000-0000-0000-0000-000000000000}"/>
          </ac:spMkLst>
        </pc:spChg>
        <pc:spChg chg="del mod">
          <ac:chgData name="Broeders, J.Z.M. (Harry)" userId="41fbf053-7391-48d7-be5b-e14598b20e70" providerId="ADAL" clId="{6267F4A9-00E6-4FD8-9372-BCAE6F939A01}" dt="2021-03-03T20:41:05.248" v="951" actId="478"/>
          <ac:spMkLst>
            <pc:docMk/>
            <pc:sldMk cId="2458200904" sldId="424"/>
            <ac:spMk id="19" creationId="{00000000-0000-0000-0000-000000000000}"/>
          </ac:spMkLst>
        </pc:spChg>
        <pc:graphicFrameChg chg="mod">
          <ac:chgData name="Broeders, J.Z.M. (Harry)" userId="41fbf053-7391-48d7-be5b-e14598b20e70" providerId="ADAL" clId="{6267F4A9-00E6-4FD8-9372-BCAE6F939A01}" dt="2021-03-03T20:41:31.998" v="1015" actId="1036"/>
          <ac:graphicFrameMkLst>
            <pc:docMk/>
            <pc:sldMk cId="2458200904" sldId="424"/>
            <ac:graphicFrameMk id="9" creationId="{00000000-0000-0000-0000-000000000000}"/>
          </ac:graphicFrameMkLst>
        </pc:graphicFrameChg>
      </pc:sldChg>
      <pc:sldChg chg="modSp mod">
        <pc:chgData name="Broeders, J.Z.M. (Harry)" userId="41fbf053-7391-48d7-be5b-e14598b20e70" providerId="ADAL" clId="{6267F4A9-00E6-4FD8-9372-BCAE6F939A01}" dt="2021-03-05T08:16:24.362" v="1641" actId="6549"/>
        <pc:sldMkLst>
          <pc:docMk/>
          <pc:sldMk cId="1676195495" sldId="425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676195495" sldId="425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1676195495" sldId="425"/>
            <ac:spMk id="4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5T08:16:24.362" v="1641" actId="6549"/>
          <ac:spMkLst>
            <pc:docMk/>
            <pc:sldMk cId="1676195495" sldId="425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6267F4A9-00E6-4FD8-9372-BCAE6F939A01}" dt="2021-03-03T21:17:42.238" v="1338" actId="1036"/>
        <pc:sldMkLst>
          <pc:docMk/>
          <pc:sldMk cId="4038032646" sldId="426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4038032646" sldId="426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17:30.702" v="1328" actId="1076"/>
          <ac:spMkLst>
            <pc:docMk/>
            <pc:sldMk cId="4038032646" sldId="426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4038032646" sldId="426"/>
            <ac:spMk id="4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4038032646" sldId="426"/>
            <ac:spMk id="5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4038032646" sldId="426"/>
            <ac:spMk id="8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4038032646" sldId="426"/>
            <ac:spMk id="10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4038032646" sldId="426"/>
            <ac:spMk id="1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4038032646" sldId="426"/>
            <ac:spMk id="1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k cId="4038032646" sldId="426"/>
            <ac:spMk id="14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k cId="4038032646" sldId="426"/>
            <ac:picMk id="6" creationId="{00000000-0000-0000-0000-000000000000}"/>
          </ac:picMkLst>
        </pc:picChg>
        <pc:picChg chg="mod">
          <ac:chgData name="Broeders, J.Z.M. (Harry)" userId="41fbf053-7391-48d7-be5b-e14598b20e70" providerId="ADAL" clId="{6267F4A9-00E6-4FD8-9372-BCAE6F939A01}" dt="2021-03-03T21:17:42.238" v="1338" actId="1036"/>
          <ac:picMkLst>
            <pc:docMk/>
            <pc:sldMk cId="4038032646" sldId="426"/>
            <ac:picMk id="7" creationId="{00000000-0000-0000-0000-000000000000}"/>
          </ac:picMkLst>
        </pc:picChg>
      </pc:sldChg>
      <pc:sldChg chg="modSp mod">
        <pc:chgData name="Broeders, J.Z.M. (Harry)" userId="41fbf053-7391-48d7-be5b-e14598b20e70" providerId="ADAL" clId="{6267F4A9-00E6-4FD8-9372-BCAE6F939A01}" dt="2021-03-03T21:06:51.501" v="1239" actId="1076"/>
        <pc:sldMkLst>
          <pc:docMk/>
          <pc:sldMk cId="4096413927" sldId="427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4096413927" sldId="427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6:51.501" v="1239" actId="1076"/>
          <ac:spMkLst>
            <pc:docMk/>
            <pc:sldMk cId="4096413927" sldId="427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4096413927" sldId="427"/>
            <ac:spMk id="4" creationId="{00000000-0000-0000-0000-000000000000}"/>
          </ac:spMkLst>
        </pc:spChg>
        <pc:graphicFrameChg chg="mod">
          <ac:chgData name="Broeders, J.Z.M. (Harry)" userId="41fbf053-7391-48d7-be5b-e14598b20e70" providerId="ADAL" clId="{6267F4A9-00E6-4FD8-9372-BCAE6F939A01}" dt="2021-03-03T07:53:44.697" v="0"/>
          <ac:graphicFrameMkLst>
            <pc:docMk/>
            <pc:sldMk cId="4096413927" sldId="427"/>
            <ac:graphicFrameMk id="7" creationId="{00000000-0000-0000-0000-000000000000}"/>
          </ac:graphicFrameMkLst>
        </pc:graphicFrameChg>
      </pc:sldChg>
      <pc:sldChg chg="modSp mod">
        <pc:chgData name="Broeders, J.Z.M. (Harry)" userId="41fbf053-7391-48d7-be5b-e14598b20e70" providerId="ADAL" clId="{6267F4A9-00E6-4FD8-9372-BCAE6F939A01}" dt="2021-03-03T21:06:01.280" v="1238" actId="1076"/>
        <pc:sldMkLst>
          <pc:docMk/>
          <pc:sldMk cId="2963354085" sldId="428"/>
        </pc:sldMkLst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963354085" sldId="428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21:06:01.280" v="1238" actId="1076"/>
          <ac:spMkLst>
            <pc:docMk/>
            <pc:sldMk cId="2963354085" sldId="428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8:03.837" v="67"/>
          <ac:spMkLst>
            <pc:docMk/>
            <pc:sldMk cId="2963354085" sldId="428"/>
            <ac:spMk id="4" creationId="{00000000-0000-0000-0000-000000000000}"/>
          </ac:spMkLst>
        </pc:spChg>
      </pc:sldChg>
      <pc:sldChg chg="addSp delSp modSp new mod">
        <pc:chgData name="Broeders, J.Z.M. (Harry)" userId="41fbf053-7391-48d7-be5b-e14598b20e70" providerId="ADAL" clId="{6267F4A9-00E6-4FD8-9372-BCAE6F939A01}" dt="2021-03-04T11:22:48.329" v="1604" actId="1076"/>
        <pc:sldMkLst>
          <pc:docMk/>
          <pc:sldMk cId="4191389424" sldId="429"/>
        </pc:sldMkLst>
        <pc:spChg chg="mod">
          <ac:chgData name="Broeders, J.Z.M. (Harry)" userId="41fbf053-7391-48d7-be5b-e14598b20e70" providerId="ADAL" clId="{6267F4A9-00E6-4FD8-9372-BCAE6F939A01}" dt="2021-03-04T11:21:45.058" v="1594"/>
          <ac:spMkLst>
            <pc:docMk/>
            <pc:sldMk cId="4191389424" sldId="429"/>
            <ac:spMk id="2" creationId="{E39F5E6A-F8F6-4E00-B052-75A017C61F6A}"/>
          </ac:spMkLst>
        </pc:spChg>
        <pc:spChg chg="del">
          <ac:chgData name="Broeders, J.Z.M. (Harry)" userId="41fbf053-7391-48d7-be5b-e14598b20e70" providerId="ADAL" clId="{6267F4A9-00E6-4FD8-9372-BCAE6F939A01}" dt="2021-03-04T11:21:51.483" v="1595" actId="478"/>
          <ac:spMkLst>
            <pc:docMk/>
            <pc:sldMk cId="4191389424" sldId="429"/>
            <ac:spMk id="3" creationId="{BD1D7DC7-1C14-4DBC-A111-D0032C7799BF}"/>
          </ac:spMkLst>
        </pc:spChg>
        <pc:picChg chg="add mod">
          <ac:chgData name="Broeders, J.Z.M. (Harry)" userId="41fbf053-7391-48d7-be5b-e14598b20e70" providerId="ADAL" clId="{6267F4A9-00E6-4FD8-9372-BCAE6F939A01}" dt="2021-03-04T11:22:02.279" v="1599" actId="1076"/>
          <ac:picMkLst>
            <pc:docMk/>
            <pc:sldMk cId="4191389424" sldId="429"/>
            <ac:picMk id="5" creationId="{CEE81B45-1543-424E-B052-8B790FA4A87E}"/>
          </ac:picMkLst>
        </pc:picChg>
        <pc:picChg chg="add mod">
          <ac:chgData name="Broeders, J.Z.M. (Harry)" userId="41fbf053-7391-48d7-be5b-e14598b20e70" providerId="ADAL" clId="{6267F4A9-00E6-4FD8-9372-BCAE6F939A01}" dt="2021-03-04T11:22:48.329" v="1604" actId="1076"/>
          <ac:picMkLst>
            <pc:docMk/>
            <pc:sldMk cId="4191389424" sldId="429"/>
            <ac:picMk id="6" creationId="{3267C825-92BC-49B3-87FE-5D8A2BCD0452}"/>
          </ac:picMkLst>
        </pc:picChg>
      </pc:sldChg>
      <pc:sldMasterChg chg="modSp mod delSldLayout modSldLayout">
        <pc:chgData name="Broeders, J.Z.M. (Harry)" userId="41fbf053-7391-48d7-be5b-e14598b20e70" providerId="ADAL" clId="{6267F4A9-00E6-4FD8-9372-BCAE6F939A01}" dt="2021-03-03T07:57:57.590" v="54" actId="2696"/>
        <pc:sldMasterMkLst>
          <pc:docMk/>
          <pc:sldMasterMk cId="739917327" sldId="2147483660"/>
        </pc:sldMasterMkLst>
        <pc:spChg chg="mod">
          <ac:chgData name="Broeders, J.Z.M. (Harry)" userId="41fbf053-7391-48d7-be5b-e14598b20e70" providerId="ADAL" clId="{6267F4A9-00E6-4FD8-9372-BCAE6F939A01}" dt="2021-03-03T07:55:25.672" v="9" actId="404"/>
          <ac:spMkLst>
            <pc:docMk/>
            <pc:sldMasterMk cId="739917327" sldId="2147483660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5:42.267" v="27" actId="403"/>
          <ac:spMkLst>
            <pc:docMk/>
            <pc:sldMasterMk cId="739917327" sldId="2147483660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5:58.367" v="39" actId="6549"/>
          <ac:spMkLst>
            <pc:docMk/>
            <pc:sldMasterMk cId="739917327" sldId="2147483660"/>
            <ac:spMk id="5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6:12.617" v="42" actId="14100"/>
          <ac:spMkLst>
            <pc:docMk/>
            <pc:sldMasterMk cId="739917327" sldId="2147483660"/>
            <ac:spMk id="6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asterMk cId="739917327" sldId="2147483660"/>
            <ac:picMk id="7" creationId="{00000000-0000-0000-0000-000000000000}"/>
          </ac:picMkLst>
        </pc:picChg>
        <pc:picChg chg="mod">
          <ac:chgData name="Broeders, J.Z.M. (Harry)" userId="41fbf053-7391-48d7-be5b-e14598b20e70" providerId="ADAL" clId="{6267F4A9-00E6-4FD8-9372-BCAE6F939A01}" dt="2021-03-03T07:56:43.217" v="43" actId="14100"/>
          <ac:picMkLst>
            <pc:docMk/>
            <pc:sldMasterMk cId="739917327" sldId="2147483660"/>
            <ac:picMk id="15" creationId="{00000000-0000-0000-0000-000000000000}"/>
          </ac:picMkLst>
        </pc:picChg>
        <pc:cxnChg chg="mod">
          <ac:chgData name="Broeders, J.Z.M. (Harry)" userId="41fbf053-7391-48d7-be5b-e14598b20e70" providerId="ADAL" clId="{6267F4A9-00E6-4FD8-9372-BCAE6F939A01}" dt="2021-03-03T07:53:44.697" v="0"/>
          <ac:cxnSpMkLst>
            <pc:docMk/>
            <pc:sldMasterMk cId="739917327" sldId="2147483660"/>
            <ac:cxnSpMk id="12" creationId="{00000000-0000-0000-0000-000000000000}"/>
          </ac:cxnSpMkLst>
        </pc:cxnChg>
        <pc:sldLayoutChg chg="modSp mod">
          <pc:chgData name="Broeders, J.Z.M. (Harry)" userId="41fbf053-7391-48d7-be5b-e14598b20e70" providerId="ADAL" clId="{6267F4A9-00E6-4FD8-9372-BCAE6F939A01}" dt="2021-03-03T07:57:16.087" v="44" actId="14100"/>
          <pc:sldLayoutMkLst>
            <pc:docMk/>
            <pc:sldMasterMk cId="739917327" sldId="2147483660"/>
            <pc:sldLayoutMk cId="3205141281" sldId="2147483661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3205141281" sldId="2147483661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3205141281" sldId="2147483661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3205141281" sldId="2147483661"/>
              <ac:spMk id="10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3205141281" sldId="2147483661"/>
              <ac:spMk id="11" creationId="{00000000-0000-0000-0000-000000000000}"/>
            </ac:spMkLst>
          </pc:spChg>
          <pc:picChg chg="mod">
            <ac:chgData name="Broeders, J.Z.M. (Harry)" userId="41fbf053-7391-48d7-be5b-e14598b20e70" providerId="ADAL" clId="{6267F4A9-00E6-4FD8-9372-BCAE6F939A01}" dt="2021-03-03T07:57:16.087" v="44" actId="14100"/>
            <ac:picMkLst>
              <pc:docMk/>
              <pc:sldMasterMk cId="739917327" sldId="2147483660"/>
              <pc:sldLayoutMk cId="3205141281" sldId="2147483661"/>
              <ac:picMk id="7" creationId="{00000000-0000-0000-0000-000000000000}"/>
            </ac:picMkLst>
          </pc:picChg>
        </pc:sldLayoutChg>
        <pc:sldLayoutChg chg="modSp mod">
          <pc:chgData name="Broeders, J.Z.M. (Harry)" userId="41fbf053-7391-48d7-be5b-e14598b20e70" providerId="ADAL" clId="{6267F4A9-00E6-4FD8-9372-BCAE6F939A01}" dt="2021-03-03T07:57:32.387" v="45" actId="6549"/>
          <pc:sldLayoutMkLst>
            <pc:docMk/>
            <pc:sldMasterMk cId="739917327" sldId="2147483660"/>
            <pc:sldLayoutMk cId="3324872798" sldId="2147483662"/>
          </pc:sldLayoutMkLst>
          <pc:spChg chg="mod">
            <ac:chgData name="Broeders, J.Z.M. (Harry)" userId="41fbf053-7391-48d7-be5b-e14598b20e70" providerId="ADAL" clId="{6267F4A9-00E6-4FD8-9372-BCAE6F939A01}" dt="2021-03-03T07:57:32.387" v="45" actId="6549"/>
            <ac:spMkLst>
              <pc:docMk/>
              <pc:sldMasterMk cId="739917327" sldId="2147483660"/>
              <pc:sldLayoutMk cId="3324872798" sldId="2147483662"/>
              <ac:spMk id="5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7:51.727" v="46" actId="2696"/>
          <pc:sldLayoutMkLst>
            <pc:docMk/>
            <pc:sldMasterMk cId="739917327" sldId="2147483660"/>
            <pc:sldLayoutMk cId="120957290" sldId="2147483663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120957290" sldId="2147483663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120957290" sldId="2147483663"/>
              <ac:spMk id="3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7:57.517" v="47" actId="2696"/>
          <pc:sldLayoutMkLst>
            <pc:docMk/>
            <pc:sldMasterMk cId="739917327" sldId="2147483660"/>
            <pc:sldLayoutMk cId="2078070279" sldId="2147483664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2078070279" sldId="2147483664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2078070279" sldId="2147483664"/>
              <ac:spMk id="4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7:57.539" v="48" actId="2696"/>
          <pc:sldLayoutMkLst>
            <pc:docMk/>
            <pc:sldMasterMk cId="739917327" sldId="2147483660"/>
            <pc:sldLayoutMk cId="4135896279" sldId="2147483665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4135896279" sldId="2147483665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4135896279" sldId="2147483665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4135896279" sldId="2147483665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4135896279" sldId="2147483665"/>
              <ac:spMk id="6" creationId="{00000000-0000-0000-0000-000000000000}"/>
            </ac:spMkLst>
          </pc:spChg>
        </pc:sldLayoutChg>
        <pc:sldLayoutChg chg="del">
          <pc:chgData name="Broeders, J.Z.M. (Harry)" userId="41fbf053-7391-48d7-be5b-e14598b20e70" providerId="ADAL" clId="{6267F4A9-00E6-4FD8-9372-BCAE6F939A01}" dt="2021-03-03T07:57:57.544" v="49" actId="2696"/>
          <pc:sldLayoutMkLst>
            <pc:docMk/>
            <pc:sldMasterMk cId="739917327" sldId="2147483660"/>
            <pc:sldLayoutMk cId="1606770483" sldId="2147483666"/>
          </pc:sldLayoutMkLst>
        </pc:sldLayoutChg>
        <pc:sldLayoutChg chg="del">
          <pc:chgData name="Broeders, J.Z.M. (Harry)" userId="41fbf053-7391-48d7-be5b-e14598b20e70" providerId="ADAL" clId="{6267F4A9-00E6-4FD8-9372-BCAE6F939A01}" dt="2021-03-03T07:57:57.548" v="50" actId="2696"/>
          <pc:sldLayoutMkLst>
            <pc:docMk/>
            <pc:sldMasterMk cId="739917327" sldId="2147483660"/>
            <pc:sldLayoutMk cId="1201576292" sldId="2147483667"/>
          </pc:sldLayoutMkLst>
        </pc:sldLayoutChg>
        <pc:sldLayoutChg chg="modSp del">
          <pc:chgData name="Broeders, J.Z.M. (Harry)" userId="41fbf053-7391-48d7-be5b-e14598b20e70" providerId="ADAL" clId="{6267F4A9-00E6-4FD8-9372-BCAE6F939A01}" dt="2021-03-03T07:57:57.557" v="51" actId="2696"/>
          <pc:sldLayoutMkLst>
            <pc:docMk/>
            <pc:sldMasterMk cId="739917327" sldId="2147483660"/>
            <pc:sldLayoutMk cId="3058376217" sldId="2147483668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3058376217" sldId="2147483668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3058376217" sldId="2147483668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3058376217" sldId="2147483668"/>
              <ac:spMk id="4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7:57.567" v="52" actId="2696"/>
          <pc:sldLayoutMkLst>
            <pc:docMk/>
            <pc:sldMasterMk cId="739917327" sldId="2147483660"/>
            <pc:sldLayoutMk cId="995988598" sldId="2147483669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995988598" sldId="2147483669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995988598" sldId="2147483669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995988598" sldId="2147483669"/>
              <ac:spMk id="4" creationId="{00000000-0000-0000-0000-000000000000}"/>
            </ac:spMkLst>
          </pc:spChg>
        </pc:sldLayoutChg>
        <pc:sldLayoutChg chg="del">
          <pc:chgData name="Broeders, J.Z.M. (Harry)" userId="41fbf053-7391-48d7-be5b-e14598b20e70" providerId="ADAL" clId="{6267F4A9-00E6-4FD8-9372-BCAE6F939A01}" dt="2021-03-03T07:57:57.580" v="53" actId="2696"/>
          <pc:sldLayoutMkLst>
            <pc:docMk/>
            <pc:sldMasterMk cId="739917327" sldId="2147483660"/>
            <pc:sldLayoutMk cId="3179908624" sldId="2147483670"/>
          </pc:sldLayoutMkLst>
        </pc:sldLayoutChg>
        <pc:sldLayoutChg chg="modSp del">
          <pc:chgData name="Broeders, J.Z.M. (Harry)" userId="41fbf053-7391-48d7-be5b-e14598b20e70" providerId="ADAL" clId="{6267F4A9-00E6-4FD8-9372-BCAE6F939A01}" dt="2021-03-03T07:57:57.590" v="54" actId="2696"/>
          <pc:sldLayoutMkLst>
            <pc:docMk/>
            <pc:sldMasterMk cId="739917327" sldId="2147483660"/>
            <pc:sldLayoutMk cId="2143796970" sldId="2147483671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2143796970" sldId="2147483671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739917327" sldId="2147483660"/>
              <pc:sldLayoutMk cId="2143796970" sldId="2147483671"/>
              <ac:spMk id="3" creationId="{00000000-0000-0000-0000-000000000000}"/>
            </ac:spMkLst>
          </pc:spChg>
        </pc:sldLayoutChg>
      </pc:sldMasterChg>
      <pc:sldMasterChg chg="modSp del delSldLayout modSldLayout">
        <pc:chgData name="Broeders, J.Z.M. (Harry)" userId="41fbf053-7391-48d7-be5b-e14598b20e70" providerId="ADAL" clId="{6267F4A9-00E6-4FD8-9372-BCAE6F939A01}" dt="2021-03-03T07:58:01.282" v="66" actId="2696"/>
        <pc:sldMasterMkLst>
          <pc:docMk/>
          <pc:sldMasterMk cId="1874382857" sldId="2147483672"/>
        </pc:sldMasterMkLst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asterMk cId="1874382857" sldId="2147483672"/>
            <ac:spMk id="14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asterMk cId="1874382857" sldId="2147483672"/>
            <ac:spMk id="15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asterMk cId="1874382857" sldId="2147483672"/>
            <ac:picMk id="11" creationId="{00000000-0000-0000-0000-000000000000}"/>
          </ac:picMkLst>
        </pc:picChg>
        <pc:sldLayoutChg chg="modSp del">
          <pc:chgData name="Broeders, J.Z.M. (Harry)" userId="41fbf053-7391-48d7-be5b-e14598b20e70" providerId="ADAL" clId="{6267F4A9-00E6-4FD8-9372-BCAE6F939A01}" dt="2021-03-03T07:58:01.207" v="55" actId="2696"/>
          <pc:sldLayoutMkLst>
            <pc:docMk/>
            <pc:sldMasterMk cId="1874382857" sldId="2147483672"/>
            <pc:sldLayoutMk cId="1993611951" sldId="2147483673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993611951" sldId="2147483673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993611951" sldId="2147483673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993611951" sldId="2147483673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993611951" sldId="2147483673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993611951" sldId="2147483673"/>
              <ac:spMk id="6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17" v="56" actId="2696"/>
          <pc:sldLayoutMkLst>
            <pc:docMk/>
            <pc:sldMasterMk cId="1874382857" sldId="2147483672"/>
            <pc:sldLayoutMk cId="2827828172" sldId="2147483674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827828172" sldId="2147483674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827828172" sldId="2147483674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827828172" sldId="2147483674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827828172" sldId="2147483674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827828172" sldId="2147483674"/>
              <ac:spMk id="6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17" v="57" actId="2696"/>
          <pc:sldLayoutMkLst>
            <pc:docMk/>
            <pc:sldMasterMk cId="1874382857" sldId="2147483672"/>
            <pc:sldLayoutMk cId="3530222187" sldId="2147483675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3530222187" sldId="2147483675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3530222187" sldId="2147483675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3530222187" sldId="2147483675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3530222187" sldId="2147483675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3530222187" sldId="2147483675"/>
              <ac:spMk id="6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17" v="58" actId="2696"/>
          <pc:sldLayoutMkLst>
            <pc:docMk/>
            <pc:sldMasterMk cId="1874382857" sldId="2147483672"/>
            <pc:sldLayoutMk cId="1257745622" sldId="2147483676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257745622" sldId="2147483676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257745622" sldId="2147483676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257745622" sldId="2147483676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257745622" sldId="2147483676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257745622" sldId="2147483676"/>
              <ac:spMk id="6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257745622" sldId="2147483676"/>
              <ac:spMk id="7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27" v="59" actId="2696"/>
          <pc:sldLayoutMkLst>
            <pc:docMk/>
            <pc:sldMasterMk cId="1874382857" sldId="2147483672"/>
            <pc:sldLayoutMk cId="2203274571" sldId="2147483677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203274571" sldId="2147483677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203274571" sldId="2147483677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203274571" sldId="2147483677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203274571" sldId="2147483677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203274571" sldId="2147483677"/>
              <ac:spMk id="6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203274571" sldId="2147483677"/>
              <ac:spMk id="7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203274571" sldId="2147483677"/>
              <ac:spMk id="8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203274571" sldId="2147483677"/>
              <ac:spMk id="9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37" v="60" actId="2696"/>
          <pc:sldLayoutMkLst>
            <pc:docMk/>
            <pc:sldMasterMk cId="1874382857" sldId="2147483672"/>
            <pc:sldLayoutMk cId="438834298" sldId="2147483678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438834298" sldId="2147483678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438834298" sldId="2147483678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438834298" sldId="2147483678"/>
              <ac:spMk id="5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49" v="61" actId="2696"/>
          <pc:sldLayoutMkLst>
            <pc:docMk/>
            <pc:sldMasterMk cId="1874382857" sldId="2147483672"/>
            <pc:sldLayoutMk cId="1827451899" sldId="2147483679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827451899" sldId="2147483679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827451899" sldId="2147483679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827451899" sldId="2147483679"/>
              <ac:spMk id="4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52" v="62" actId="2696"/>
          <pc:sldLayoutMkLst>
            <pc:docMk/>
            <pc:sldMasterMk cId="1874382857" sldId="2147483672"/>
            <pc:sldLayoutMk cId="1698550641" sldId="2147483680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698550641" sldId="2147483680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698550641" sldId="2147483680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698550641" sldId="2147483680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698550641" sldId="2147483680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698550641" sldId="2147483680"/>
              <ac:spMk id="6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698550641" sldId="2147483680"/>
              <ac:spMk id="7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57" v="63" actId="2696"/>
          <pc:sldLayoutMkLst>
            <pc:docMk/>
            <pc:sldMasterMk cId="1874382857" sldId="2147483672"/>
            <pc:sldLayoutMk cId="2105312280" sldId="2147483681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105312280" sldId="2147483681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105312280" sldId="2147483681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105312280" sldId="2147483681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105312280" sldId="2147483681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105312280" sldId="2147483681"/>
              <ac:spMk id="6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2105312280" sldId="2147483681"/>
              <ac:spMk id="7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62" v="64" actId="2696"/>
          <pc:sldLayoutMkLst>
            <pc:docMk/>
            <pc:sldMasterMk cId="1874382857" sldId="2147483672"/>
            <pc:sldLayoutMk cId="1356665495" sldId="2147483682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56665495" sldId="2147483682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56665495" sldId="2147483682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56665495" sldId="2147483682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56665495" sldId="2147483682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56665495" sldId="2147483682"/>
              <ac:spMk id="6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6267F4A9-00E6-4FD8-9372-BCAE6F939A01}" dt="2021-03-03T07:58:01.267" v="65" actId="2696"/>
          <pc:sldLayoutMkLst>
            <pc:docMk/>
            <pc:sldMasterMk cId="1874382857" sldId="2147483672"/>
            <pc:sldLayoutMk cId="1312339134" sldId="2147483683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12339134" sldId="2147483683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12339134" sldId="2147483683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12339134" sldId="2147483683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12339134" sldId="2147483683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1874382857" sldId="2147483672"/>
              <pc:sldLayoutMk cId="1312339134" sldId="2147483683"/>
              <ac:spMk id="6" creationId="{00000000-0000-0000-0000-000000000000}"/>
            </ac:spMkLst>
          </pc:spChg>
        </pc:sldLayoutChg>
      </pc:sldMasterChg>
      <pc:sldMasterChg chg="modSp modSldLayout">
        <pc:chgData name="Broeders, J.Z.M. (Harry)" userId="41fbf053-7391-48d7-be5b-e14598b20e70" providerId="ADAL" clId="{6267F4A9-00E6-4FD8-9372-BCAE6F939A01}" dt="2021-03-03T07:53:44.697" v="0"/>
        <pc:sldMasterMkLst>
          <pc:docMk/>
          <pc:sldMasterMk cId="546682503" sldId="2147483684"/>
        </pc:sldMasterMkLst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asterMk cId="546682503" sldId="2147483684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asterMk cId="546682503" sldId="2147483684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asterMk cId="546682503" sldId="2147483684"/>
            <ac:spMk id="5" creationId="{00000000-0000-0000-0000-000000000000}"/>
          </ac:spMkLst>
        </pc:spChg>
        <pc:spChg chg="mod">
          <ac:chgData name="Broeders, J.Z.M. (Harry)" userId="41fbf053-7391-48d7-be5b-e14598b20e70" providerId="ADAL" clId="{6267F4A9-00E6-4FD8-9372-BCAE6F939A01}" dt="2021-03-03T07:53:44.697" v="0"/>
          <ac:spMkLst>
            <pc:docMk/>
            <pc:sldMasterMk cId="546682503" sldId="2147483684"/>
            <ac:spMk id="6" creationId="{00000000-0000-0000-0000-000000000000}"/>
          </ac:spMkLst>
        </pc:spChg>
        <pc:picChg chg="mod">
          <ac:chgData name="Broeders, J.Z.M. (Harry)" userId="41fbf053-7391-48d7-be5b-e14598b20e70" providerId="ADAL" clId="{6267F4A9-00E6-4FD8-9372-BCAE6F939A01}" dt="2021-03-03T07:53:44.697" v="0"/>
          <ac:picMkLst>
            <pc:docMk/>
            <pc:sldMasterMk cId="546682503" sldId="2147483684"/>
            <ac:picMk id="7" creationId="{00000000-0000-0000-0000-000000000000}"/>
          </ac:picMkLst>
        </pc:picChg>
        <pc:cxnChg chg="mod">
          <ac:chgData name="Broeders, J.Z.M. (Harry)" userId="41fbf053-7391-48d7-be5b-e14598b20e70" providerId="ADAL" clId="{6267F4A9-00E6-4FD8-9372-BCAE6F939A01}" dt="2021-03-03T07:53:44.697" v="0"/>
          <ac:cxnSpMkLst>
            <pc:docMk/>
            <pc:sldMasterMk cId="546682503" sldId="2147483684"/>
            <ac:cxnSpMk id="12" creationId="{00000000-0000-0000-0000-000000000000}"/>
          </ac:cxnSpMkLst>
        </pc:cxnChg>
        <pc:sldLayoutChg chg="modSp">
          <pc:chgData name="Broeders, J.Z.M. (Harry)" userId="41fbf053-7391-48d7-be5b-e14598b20e70" providerId="ADAL" clId="{6267F4A9-00E6-4FD8-9372-BCAE6F939A01}" dt="2021-03-03T07:53:44.697" v="0"/>
          <pc:sldLayoutMkLst>
            <pc:docMk/>
            <pc:sldMasterMk cId="546682503" sldId="2147483684"/>
            <pc:sldLayoutMk cId="1348944903" sldId="2147483685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1348944903" sldId="2147483685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1348944903" sldId="2147483685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1348944903" sldId="2147483685"/>
              <ac:spMk id="10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1348944903" sldId="2147483685"/>
              <ac:spMk id="11" creationId="{00000000-0000-0000-0000-000000000000}"/>
            </ac:spMkLst>
          </pc:spChg>
          <pc:picChg chg="mod">
            <ac:chgData name="Broeders, J.Z.M. (Harry)" userId="41fbf053-7391-48d7-be5b-e14598b20e70" providerId="ADAL" clId="{6267F4A9-00E6-4FD8-9372-BCAE6F939A01}" dt="2021-03-03T07:53:44.697" v="0"/>
            <ac:picMkLst>
              <pc:docMk/>
              <pc:sldMasterMk cId="546682503" sldId="2147483684"/>
              <pc:sldLayoutMk cId="1348944903" sldId="2147483685"/>
              <ac:picMk id="7" creationId="{00000000-0000-0000-0000-000000000000}"/>
            </ac:picMkLst>
          </pc:picChg>
        </pc:sldLayoutChg>
        <pc:sldLayoutChg chg="modSp">
          <pc:chgData name="Broeders, J.Z.M. (Harry)" userId="41fbf053-7391-48d7-be5b-e14598b20e70" providerId="ADAL" clId="{6267F4A9-00E6-4FD8-9372-BCAE6F939A01}" dt="2021-03-03T07:53:44.697" v="0"/>
          <pc:sldLayoutMkLst>
            <pc:docMk/>
            <pc:sldMasterMk cId="546682503" sldId="2147483684"/>
            <pc:sldLayoutMk cId="3657550891" sldId="2147483687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3657550891" sldId="2147483687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3657550891" sldId="2147483687"/>
              <ac:spMk id="3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6267F4A9-00E6-4FD8-9372-BCAE6F939A01}" dt="2021-03-03T07:53:44.697" v="0"/>
          <pc:sldLayoutMkLst>
            <pc:docMk/>
            <pc:sldMasterMk cId="546682503" sldId="2147483684"/>
            <pc:sldLayoutMk cId="3515981755" sldId="2147483688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3515981755" sldId="2147483688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3515981755" sldId="2147483688"/>
              <ac:spMk id="4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6267F4A9-00E6-4FD8-9372-BCAE6F939A01}" dt="2021-03-03T07:53:44.697" v="0"/>
          <pc:sldLayoutMkLst>
            <pc:docMk/>
            <pc:sldMasterMk cId="546682503" sldId="2147483684"/>
            <pc:sldLayoutMk cId="3982198824" sldId="2147483689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3982198824" sldId="2147483689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3982198824" sldId="2147483689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3982198824" sldId="2147483689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3982198824" sldId="2147483689"/>
              <ac:spMk id="6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6267F4A9-00E6-4FD8-9372-BCAE6F939A01}" dt="2021-03-03T07:53:44.697" v="0"/>
          <pc:sldLayoutMkLst>
            <pc:docMk/>
            <pc:sldMasterMk cId="546682503" sldId="2147483684"/>
            <pc:sldLayoutMk cId="1580813313" sldId="2147483692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1580813313" sldId="2147483692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1580813313" sldId="2147483692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1580813313" sldId="2147483692"/>
              <ac:spMk id="4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6267F4A9-00E6-4FD8-9372-BCAE6F939A01}" dt="2021-03-03T07:53:44.697" v="0"/>
          <pc:sldLayoutMkLst>
            <pc:docMk/>
            <pc:sldMasterMk cId="546682503" sldId="2147483684"/>
            <pc:sldLayoutMk cId="2966122248" sldId="2147483693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2966122248" sldId="2147483693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2966122248" sldId="2147483693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2966122248" sldId="2147483693"/>
              <ac:spMk id="4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6267F4A9-00E6-4FD8-9372-BCAE6F939A01}" dt="2021-03-03T07:53:44.697" v="0"/>
          <pc:sldLayoutMkLst>
            <pc:docMk/>
            <pc:sldMasterMk cId="546682503" sldId="2147483684"/>
            <pc:sldLayoutMk cId="2500037290" sldId="2147483695"/>
          </pc:sldLayoutMkLst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2500037290" sldId="2147483695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6267F4A9-00E6-4FD8-9372-BCAE6F939A01}" dt="2021-03-03T07:53:44.697" v="0"/>
            <ac:spMkLst>
              <pc:docMk/>
              <pc:sldMasterMk cId="546682503" sldId="2147483684"/>
              <pc:sldLayoutMk cId="2500037290" sldId="2147483695"/>
              <ac:spMk id="3" creationId="{00000000-0000-0000-0000-000000000000}"/>
            </ac:spMkLst>
          </pc:spChg>
        </pc:sldLayoutChg>
      </pc:sldMasterChg>
    </pc:docChg>
  </pc:docChgLst>
  <pc:docChgLst>
    <pc:chgData name="Broeders, J.Z.M. (Harry)" userId="41fbf053-7391-48d7-be5b-e14598b20e70" providerId="ADAL" clId="{8F3DD373-C56D-4D72-B9FF-C5AB98A951AF}"/>
    <pc:docChg chg="modSld">
      <pc:chgData name="Broeders, J.Z.M. (Harry)" userId="41fbf053-7391-48d7-be5b-e14598b20e70" providerId="ADAL" clId="{8F3DD373-C56D-4D72-B9FF-C5AB98A951AF}" dt="2023-02-09T18:23:19.237" v="17" actId="122"/>
      <pc:docMkLst>
        <pc:docMk/>
      </pc:docMkLst>
      <pc:sldChg chg="modSp">
        <pc:chgData name="Broeders, J.Z.M. (Harry)" userId="41fbf053-7391-48d7-be5b-e14598b20e70" providerId="ADAL" clId="{8F3DD373-C56D-4D72-B9FF-C5AB98A951AF}" dt="2023-02-09T18:23:19.237" v="17" actId="122"/>
        <pc:sldMkLst>
          <pc:docMk/>
          <pc:sldMk cId="1869955768" sldId="357"/>
        </pc:sldMkLst>
        <pc:graphicFrameChg chg="mod">
          <ac:chgData name="Broeders, J.Z.M. (Harry)" userId="41fbf053-7391-48d7-be5b-e14598b20e70" providerId="ADAL" clId="{8F3DD373-C56D-4D72-B9FF-C5AB98A951AF}" dt="2023-02-09T18:23:19.237" v="17" actId="122"/>
          <ac:graphicFrameMkLst>
            <pc:docMk/>
            <pc:sldMk cId="1869955768" sldId="357"/>
            <ac:graphicFrameMk id="7" creationId="{1C8F35D2-EC22-42E7-80E3-0868D767C119}"/>
          </ac:graphicFrameMkLst>
        </pc:graphicFrameChg>
      </pc:sldChg>
    </pc:docChg>
  </pc:docChgLst>
  <pc:docChgLst>
    <pc:chgData name="Straver, J.G. (Joris)" userId="ab209a89-e1e9-4f81-9d75-87b348077d19" providerId="ADAL" clId="{5233D26B-0CD0-4577-B5DA-B97B1D9EDC18}"/>
    <pc:docChg chg="modSld">
      <pc:chgData name="Straver, J.G. (Joris)" userId="ab209a89-e1e9-4f81-9d75-87b348077d19" providerId="ADAL" clId="{5233D26B-0CD0-4577-B5DA-B97B1D9EDC18}" dt="2023-03-08T12:45:38.255" v="44" actId="6549"/>
      <pc:docMkLst>
        <pc:docMk/>
      </pc:docMkLst>
      <pc:sldChg chg="modSp">
        <pc:chgData name="Straver, J.G. (Joris)" userId="ab209a89-e1e9-4f81-9d75-87b348077d19" providerId="ADAL" clId="{5233D26B-0CD0-4577-B5DA-B97B1D9EDC18}" dt="2023-03-08T11:29:01.477" v="6"/>
        <pc:sldMkLst>
          <pc:docMk/>
          <pc:sldMk cId="2786125459" sldId="365"/>
        </pc:sldMkLst>
        <pc:spChg chg="mod">
          <ac:chgData name="Straver, J.G. (Joris)" userId="ab209a89-e1e9-4f81-9d75-87b348077d19" providerId="ADAL" clId="{5233D26B-0CD0-4577-B5DA-B97B1D9EDC18}" dt="2023-03-08T11:29:01.477" v="6"/>
          <ac:spMkLst>
            <pc:docMk/>
            <pc:sldMk cId="2786125459" sldId="365"/>
            <ac:spMk id="3" creationId="{00000000-0000-0000-0000-000000000000}"/>
          </ac:spMkLst>
        </pc:spChg>
      </pc:sldChg>
      <pc:sldChg chg="modSp">
        <pc:chgData name="Straver, J.G. (Joris)" userId="ab209a89-e1e9-4f81-9d75-87b348077d19" providerId="ADAL" clId="{5233D26B-0CD0-4577-B5DA-B97B1D9EDC18}" dt="2023-03-08T11:51:52.487" v="12" actId="20577"/>
        <pc:sldMkLst>
          <pc:docMk/>
          <pc:sldMk cId="485560280" sldId="366"/>
        </pc:sldMkLst>
        <pc:spChg chg="mod">
          <ac:chgData name="Straver, J.G. (Joris)" userId="ab209a89-e1e9-4f81-9d75-87b348077d19" providerId="ADAL" clId="{5233D26B-0CD0-4577-B5DA-B97B1D9EDC18}" dt="2023-03-08T11:51:52.487" v="12" actId="20577"/>
          <ac:spMkLst>
            <pc:docMk/>
            <pc:sldMk cId="485560280" sldId="366"/>
            <ac:spMk id="3" creationId="{00000000-0000-0000-0000-000000000000}"/>
          </ac:spMkLst>
        </pc:spChg>
      </pc:sldChg>
      <pc:sldChg chg="modSp mod">
        <pc:chgData name="Straver, J.G. (Joris)" userId="ab209a89-e1e9-4f81-9d75-87b348077d19" providerId="ADAL" clId="{5233D26B-0CD0-4577-B5DA-B97B1D9EDC18}" dt="2023-03-08T12:45:38.255" v="44" actId="6549"/>
        <pc:sldMkLst>
          <pc:docMk/>
          <pc:sldMk cId="3513476536" sldId="439"/>
        </pc:sldMkLst>
        <pc:spChg chg="mod">
          <ac:chgData name="Straver, J.G. (Joris)" userId="ab209a89-e1e9-4f81-9d75-87b348077d19" providerId="ADAL" clId="{5233D26B-0CD0-4577-B5DA-B97B1D9EDC18}" dt="2023-03-08T12:45:38.255" v="44" actId="6549"/>
          <ac:spMkLst>
            <pc:docMk/>
            <pc:sldMk cId="3513476536" sldId="439"/>
            <ac:spMk id="3" creationId="{00000000-0000-0000-0000-000000000000}"/>
          </ac:spMkLst>
        </pc:spChg>
      </pc:sldChg>
    </pc:docChg>
  </pc:docChgLst>
  <pc:docChgLst>
    <pc:chgData name="Broeders, J.Z.M. (Harry)" userId="41fbf053-7391-48d7-be5b-e14598b20e70" providerId="ADAL" clId="{6B0FAA87-C03C-49D2-A00C-BF3EFDF9494E}"/>
    <pc:docChg chg="undo custSel modSld">
      <pc:chgData name="Broeders, J.Z.M. (Harry)" userId="41fbf053-7391-48d7-be5b-e14598b20e70" providerId="ADAL" clId="{6B0FAA87-C03C-49D2-A00C-BF3EFDF9494E}" dt="2025-03-10T08:00:05.786" v="22" actId="120"/>
      <pc:docMkLst>
        <pc:docMk/>
      </pc:docMkLst>
      <pc:sldChg chg="modSp mod">
        <pc:chgData name="Broeders, J.Z.M. (Harry)" userId="41fbf053-7391-48d7-be5b-e14598b20e70" providerId="ADAL" clId="{6B0FAA87-C03C-49D2-A00C-BF3EFDF9494E}" dt="2025-03-10T08:00:05.786" v="22" actId="120"/>
        <pc:sldMkLst>
          <pc:docMk/>
          <pc:sldMk cId="982315988" sldId="333"/>
        </pc:sldMkLst>
        <pc:spChg chg="mod">
          <ac:chgData name="Broeders, J.Z.M. (Harry)" userId="41fbf053-7391-48d7-be5b-e14598b20e70" providerId="ADAL" clId="{6B0FAA87-C03C-49D2-A00C-BF3EFDF9494E}" dt="2025-03-10T08:00:05.786" v="22" actId="120"/>
          <ac:spMkLst>
            <pc:docMk/>
            <pc:sldMk cId="982315988" sldId="333"/>
            <ac:spMk id="3" creationId="{00000000-0000-0000-0000-000000000000}"/>
          </ac:spMkLst>
        </pc:spChg>
      </pc:sldChg>
    </pc:docChg>
  </pc:docChgLst>
  <pc:docChgLst>
    <pc:chgData name="Broeders, J.Z.M. (Harry)" userId="41fbf053-7391-48d7-be5b-e14598b20e70" providerId="ADAL" clId="{55DB159F-04A8-41BE-93A0-5587E095931F}"/>
    <pc:docChg chg="undo custSel addSld delSld modSld modSection">
      <pc:chgData name="Broeders, J.Z.M. (Harry)" userId="41fbf053-7391-48d7-be5b-e14598b20e70" providerId="ADAL" clId="{55DB159F-04A8-41BE-93A0-5587E095931F}" dt="2023-03-10T17:45:01.199" v="2858" actId="20577"/>
      <pc:docMkLst>
        <pc:docMk/>
      </pc:docMkLst>
      <pc:sldChg chg="modSp mod">
        <pc:chgData name="Broeders, J.Z.M. (Harry)" userId="41fbf053-7391-48d7-be5b-e14598b20e70" providerId="ADAL" clId="{55DB159F-04A8-41BE-93A0-5587E095931F}" dt="2023-03-05T10:37:26.263" v="2831" actId="20577"/>
        <pc:sldMkLst>
          <pc:docMk/>
          <pc:sldMk cId="457440696" sldId="300"/>
        </pc:sldMkLst>
        <pc:spChg chg="mod">
          <ac:chgData name="Broeders, J.Z.M. (Harry)" userId="41fbf053-7391-48d7-be5b-e14598b20e70" providerId="ADAL" clId="{55DB159F-04A8-41BE-93A0-5587E095931F}" dt="2023-03-05T10:37:26.263" v="2831" actId="20577"/>
          <ac:spMkLst>
            <pc:docMk/>
            <pc:sldMk cId="457440696" sldId="300"/>
            <ac:spMk id="3" creationId="{00000000-0000-0000-0000-000000000000}"/>
          </ac:spMkLst>
        </pc:spChg>
      </pc:sldChg>
      <pc:sldChg chg="del">
        <pc:chgData name="Broeders, J.Z.M. (Harry)" userId="41fbf053-7391-48d7-be5b-e14598b20e70" providerId="ADAL" clId="{55DB159F-04A8-41BE-93A0-5587E095931F}" dt="2023-03-02T08:31:16.073" v="31" actId="47"/>
        <pc:sldMkLst>
          <pc:docMk/>
          <pc:sldMk cId="1162811264" sldId="329"/>
        </pc:sldMkLst>
      </pc:sldChg>
      <pc:sldChg chg="addSp modSp mod modAnim">
        <pc:chgData name="Broeders, J.Z.M. (Harry)" userId="41fbf053-7391-48d7-be5b-e14598b20e70" providerId="ADAL" clId="{55DB159F-04A8-41BE-93A0-5587E095931F}" dt="2023-03-05T10:38:24.727" v="2837" actId="20577"/>
        <pc:sldMkLst>
          <pc:docMk/>
          <pc:sldMk cId="990818686" sldId="331"/>
        </pc:sldMkLst>
        <pc:spChg chg="mod">
          <ac:chgData name="Broeders, J.Z.M. (Harry)" userId="41fbf053-7391-48d7-be5b-e14598b20e70" providerId="ADAL" clId="{55DB159F-04A8-41BE-93A0-5587E095931F}" dt="2023-03-05T10:38:24.727" v="2837" actId="20577"/>
          <ac:spMkLst>
            <pc:docMk/>
            <pc:sldMk cId="990818686" sldId="331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55DB159F-04A8-41BE-93A0-5587E095931F}" dt="2023-03-02T09:53:14.881" v="2502" actId="20577"/>
          <ac:spMkLst>
            <pc:docMk/>
            <pc:sldMk cId="990818686" sldId="331"/>
            <ac:spMk id="3" creationId="{00000000-0000-0000-0000-000000000000}"/>
          </ac:spMkLst>
        </pc:spChg>
        <pc:spChg chg="add mod">
          <ac:chgData name="Broeders, J.Z.M. (Harry)" userId="41fbf053-7391-48d7-be5b-e14598b20e70" providerId="ADAL" clId="{55DB159F-04A8-41BE-93A0-5587E095931F}" dt="2023-03-02T09:52:04.044" v="2496" actId="14100"/>
          <ac:spMkLst>
            <pc:docMk/>
            <pc:sldMk cId="990818686" sldId="331"/>
            <ac:spMk id="5" creationId="{BAB208F7-1474-0B65-35AD-890BBEDAE9FB}"/>
          </ac:spMkLst>
        </pc:spChg>
      </pc:sldChg>
      <pc:sldChg chg="modSp mod">
        <pc:chgData name="Broeders, J.Z.M. (Harry)" userId="41fbf053-7391-48d7-be5b-e14598b20e70" providerId="ADAL" clId="{55DB159F-04A8-41BE-93A0-5587E095931F}" dt="2023-03-05T10:38:36.651" v="2840" actId="20577"/>
        <pc:sldMkLst>
          <pc:docMk/>
          <pc:sldMk cId="296843889" sldId="332"/>
        </pc:sldMkLst>
        <pc:spChg chg="mod">
          <ac:chgData name="Broeders, J.Z.M. (Harry)" userId="41fbf053-7391-48d7-be5b-e14598b20e70" providerId="ADAL" clId="{55DB159F-04A8-41BE-93A0-5587E095931F}" dt="2023-03-05T10:38:36.651" v="2840" actId="20577"/>
          <ac:spMkLst>
            <pc:docMk/>
            <pc:sldMk cId="296843889" sldId="332"/>
            <ac:spMk id="2" creationId="{00000000-0000-0000-0000-000000000000}"/>
          </ac:spMkLst>
        </pc:spChg>
      </pc:sldChg>
      <pc:sldChg chg="modSp mod">
        <pc:chgData name="Broeders, J.Z.M. (Harry)" userId="41fbf053-7391-48d7-be5b-e14598b20e70" providerId="ADAL" clId="{55DB159F-04A8-41BE-93A0-5587E095931F}" dt="2023-03-05T10:37:42.586" v="2834" actId="20577"/>
        <pc:sldMkLst>
          <pc:docMk/>
          <pc:sldMk cId="982315988" sldId="333"/>
        </pc:sldMkLst>
        <pc:spChg chg="mod">
          <ac:chgData name="Broeders, J.Z.M. (Harry)" userId="41fbf053-7391-48d7-be5b-e14598b20e70" providerId="ADAL" clId="{55DB159F-04A8-41BE-93A0-5587E095931F}" dt="2023-03-05T10:37:42.586" v="2834" actId="20577"/>
          <ac:spMkLst>
            <pc:docMk/>
            <pc:sldMk cId="982315988" sldId="333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55DB159F-04A8-41BE-93A0-5587E095931F}" dt="2023-03-02T09:36:28.382" v="2212" actId="20577"/>
          <ac:spMkLst>
            <pc:docMk/>
            <pc:sldMk cId="982315988" sldId="333"/>
            <ac:spMk id="3" creationId="{00000000-0000-0000-0000-000000000000}"/>
          </ac:spMkLst>
        </pc:spChg>
      </pc:sldChg>
      <pc:sldChg chg="addSp delSp modSp mod addAnim delAnim modAnim">
        <pc:chgData name="Broeders, J.Z.M. (Harry)" userId="41fbf053-7391-48d7-be5b-e14598b20e70" providerId="ADAL" clId="{55DB159F-04A8-41BE-93A0-5587E095931F}" dt="2023-03-05T10:38:48.310" v="2843" actId="20577"/>
        <pc:sldMkLst>
          <pc:docMk/>
          <pc:sldMk cId="3111917351" sldId="334"/>
        </pc:sldMkLst>
        <pc:spChg chg="mod">
          <ac:chgData name="Broeders, J.Z.M. (Harry)" userId="41fbf053-7391-48d7-be5b-e14598b20e70" providerId="ADAL" clId="{55DB159F-04A8-41BE-93A0-5587E095931F}" dt="2023-03-05T10:38:48.310" v="2843" actId="20577"/>
          <ac:spMkLst>
            <pc:docMk/>
            <pc:sldMk cId="3111917351" sldId="334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55DB159F-04A8-41BE-93A0-5587E095931F}" dt="2023-03-02T09:57:37.310" v="2534" actId="20577"/>
          <ac:spMkLst>
            <pc:docMk/>
            <pc:sldMk cId="3111917351" sldId="334"/>
            <ac:spMk id="3" creationId="{00000000-0000-0000-0000-000000000000}"/>
          </ac:spMkLst>
        </pc:spChg>
        <pc:spChg chg="add del mod">
          <ac:chgData name="Broeders, J.Z.M. (Harry)" userId="41fbf053-7391-48d7-be5b-e14598b20e70" providerId="ADAL" clId="{55DB159F-04A8-41BE-93A0-5587E095931F}" dt="2023-03-02T09:30:39.533" v="2139" actId="478"/>
          <ac:spMkLst>
            <pc:docMk/>
            <pc:sldMk cId="3111917351" sldId="334"/>
            <ac:spMk id="6" creationId="{FDF0AF24-9B82-0043-76A1-8EECB1DAEAA2}"/>
          </ac:spMkLst>
        </pc:spChg>
        <pc:spChg chg="add mod">
          <ac:chgData name="Broeders, J.Z.M. (Harry)" userId="41fbf053-7391-48d7-be5b-e14598b20e70" providerId="ADAL" clId="{55DB159F-04A8-41BE-93A0-5587E095931F}" dt="2023-03-02T09:42:36.727" v="2252" actId="1076"/>
          <ac:spMkLst>
            <pc:docMk/>
            <pc:sldMk cId="3111917351" sldId="334"/>
            <ac:spMk id="7" creationId="{74CCC825-91C6-40E8-A139-5F966CB1E161}"/>
          </ac:spMkLst>
        </pc:spChg>
        <pc:spChg chg="add del mod">
          <ac:chgData name="Broeders, J.Z.M. (Harry)" userId="41fbf053-7391-48d7-be5b-e14598b20e70" providerId="ADAL" clId="{55DB159F-04A8-41BE-93A0-5587E095931F}" dt="2023-03-02T09:47:25.743" v="2423" actId="14100"/>
          <ac:spMkLst>
            <pc:docMk/>
            <pc:sldMk cId="3111917351" sldId="334"/>
            <ac:spMk id="8" creationId="{E2413532-E15E-82D8-D4EF-902888D7E19E}"/>
          </ac:spMkLst>
        </pc:spChg>
      </pc:sldChg>
      <pc:sldChg chg="modSp mod">
        <pc:chgData name="Broeders, J.Z.M. (Harry)" userId="41fbf053-7391-48d7-be5b-e14598b20e70" providerId="ADAL" clId="{55DB159F-04A8-41BE-93A0-5587E095931F}" dt="2023-03-05T10:38:53.846" v="2846" actId="20577"/>
        <pc:sldMkLst>
          <pc:docMk/>
          <pc:sldMk cId="3103940156" sldId="335"/>
        </pc:sldMkLst>
        <pc:spChg chg="mod">
          <ac:chgData name="Broeders, J.Z.M. (Harry)" userId="41fbf053-7391-48d7-be5b-e14598b20e70" providerId="ADAL" clId="{55DB159F-04A8-41BE-93A0-5587E095931F}" dt="2023-03-05T10:38:53.846" v="2846" actId="20577"/>
          <ac:spMkLst>
            <pc:docMk/>
            <pc:sldMk cId="3103940156" sldId="335"/>
            <ac:spMk id="2" creationId="{00000000-0000-0000-0000-000000000000}"/>
          </ac:spMkLst>
        </pc:spChg>
      </pc:sldChg>
      <pc:sldChg chg="modSp mod">
        <pc:chgData name="Broeders, J.Z.M. (Harry)" userId="41fbf053-7391-48d7-be5b-e14598b20e70" providerId="ADAL" clId="{55DB159F-04A8-41BE-93A0-5587E095931F}" dt="2023-03-05T10:36:45.323" v="2829" actId="20577"/>
        <pc:sldMkLst>
          <pc:docMk/>
          <pc:sldMk cId="2506874244" sldId="352"/>
        </pc:sldMkLst>
        <pc:spChg chg="mod">
          <ac:chgData name="Broeders, J.Z.M. (Harry)" userId="41fbf053-7391-48d7-be5b-e14598b20e70" providerId="ADAL" clId="{55DB159F-04A8-41BE-93A0-5587E095931F}" dt="2023-03-05T10:36:45.323" v="2829" actId="20577"/>
          <ac:spMkLst>
            <pc:docMk/>
            <pc:sldMk cId="2506874244" sldId="352"/>
            <ac:spMk id="2" creationId="{00000000-0000-0000-0000-000000000000}"/>
          </ac:spMkLst>
        </pc:spChg>
      </pc:sldChg>
      <pc:sldChg chg="modSp">
        <pc:chgData name="Broeders, J.Z.M. (Harry)" userId="41fbf053-7391-48d7-be5b-e14598b20e70" providerId="ADAL" clId="{55DB159F-04A8-41BE-93A0-5587E095931F}" dt="2023-03-10T16:47:07.512" v="2857" actId="20577"/>
        <pc:sldMkLst>
          <pc:docMk/>
          <pc:sldMk cId="2786125459" sldId="365"/>
        </pc:sldMkLst>
        <pc:spChg chg="mod">
          <ac:chgData name="Broeders, J.Z.M. (Harry)" userId="41fbf053-7391-48d7-be5b-e14598b20e70" providerId="ADAL" clId="{55DB159F-04A8-41BE-93A0-5587E095931F}" dt="2023-03-10T16:47:07.512" v="2857" actId="20577"/>
          <ac:spMkLst>
            <pc:docMk/>
            <pc:sldMk cId="2786125459" sldId="365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55DB159F-04A8-41BE-93A0-5587E095931F}" dt="2023-03-02T09:53:40.559" v="2505" actId="20577"/>
        <pc:sldMkLst>
          <pc:docMk/>
          <pc:sldMk cId="2519349700" sldId="415"/>
        </pc:sldMkLst>
        <pc:spChg chg="mod">
          <ac:chgData name="Broeders, J.Z.M. (Harry)" userId="41fbf053-7391-48d7-be5b-e14598b20e70" providerId="ADAL" clId="{55DB159F-04A8-41BE-93A0-5587E095931F}" dt="2023-03-02T09:53:40.559" v="2505" actId="20577"/>
          <ac:spMkLst>
            <pc:docMk/>
            <pc:sldMk cId="2519349700" sldId="415"/>
            <ac:spMk id="2" creationId="{00000000-0000-0000-0000-000000000000}"/>
          </ac:spMkLst>
        </pc:spChg>
      </pc:sldChg>
      <pc:sldChg chg="del">
        <pc:chgData name="Broeders, J.Z.M. (Harry)" userId="41fbf053-7391-48d7-be5b-e14598b20e70" providerId="ADAL" clId="{55DB159F-04A8-41BE-93A0-5587E095931F}" dt="2023-03-02T08:28:31.674" v="4" actId="47"/>
        <pc:sldMkLst>
          <pc:docMk/>
          <pc:sldMk cId="3552420247" sldId="417"/>
        </pc:sldMkLst>
      </pc:sldChg>
      <pc:sldChg chg="del">
        <pc:chgData name="Broeders, J.Z.M. (Harry)" userId="41fbf053-7391-48d7-be5b-e14598b20e70" providerId="ADAL" clId="{55DB159F-04A8-41BE-93A0-5587E095931F}" dt="2023-03-02T08:28:25.944" v="3" actId="47"/>
        <pc:sldMkLst>
          <pc:docMk/>
          <pc:sldMk cId="3646838945" sldId="418"/>
        </pc:sldMkLst>
      </pc:sldChg>
      <pc:sldChg chg="modSp mod">
        <pc:chgData name="Broeders, J.Z.M. (Harry)" userId="41fbf053-7391-48d7-be5b-e14598b20e70" providerId="ADAL" clId="{55DB159F-04A8-41BE-93A0-5587E095931F}" dt="2023-03-02T09:54:26.836" v="2511" actId="20577"/>
        <pc:sldMkLst>
          <pc:docMk/>
          <pc:sldMk cId="126605511" sldId="420"/>
        </pc:sldMkLst>
        <pc:spChg chg="mod">
          <ac:chgData name="Broeders, J.Z.M. (Harry)" userId="41fbf053-7391-48d7-be5b-e14598b20e70" providerId="ADAL" clId="{55DB159F-04A8-41BE-93A0-5587E095931F}" dt="2023-03-02T09:54:26.836" v="2511" actId="20577"/>
          <ac:spMkLst>
            <pc:docMk/>
            <pc:sldMk cId="126605511" sldId="420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55DB159F-04A8-41BE-93A0-5587E095931F}" dt="2023-03-05T10:39:02.602" v="2849" actId="20577"/>
        <pc:sldMkLst>
          <pc:docMk/>
          <pc:sldMk cId="1914551645" sldId="423"/>
        </pc:sldMkLst>
        <pc:spChg chg="mod">
          <ac:chgData name="Broeders, J.Z.M. (Harry)" userId="41fbf053-7391-48d7-be5b-e14598b20e70" providerId="ADAL" clId="{55DB159F-04A8-41BE-93A0-5587E095931F}" dt="2023-03-05T10:39:02.602" v="2849" actId="20577"/>
          <ac:spMkLst>
            <pc:docMk/>
            <pc:sldMk cId="1914551645" sldId="423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55DB159F-04A8-41BE-93A0-5587E095931F}" dt="2023-03-05T10:50:20.619" v="2852" actId="6549"/>
        <pc:sldMkLst>
          <pc:docMk/>
          <pc:sldMk cId="1676195495" sldId="425"/>
        </pc:sldMkLst>
        <pc:spChg chg="mod">
          <ac:chgData name="Broeders, J.Z.M. (Harry)" userId="41fbf053-7391-48d7-be5b-e14598b20e70" providerId="ADAL" clId="{55DB159F-04A8-41BE-93A0-5587E095931F}" dt="2023-03-05T10:50:20.619" v="2852" actId="6549"/>
          <ac:spMkLst>
            <pc:docMk/>
            <pc:sldMk cId="1676195495" sldId="425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55DB159F-04A8-41BE-93A0-5587E095931F}" dt="2023-03-02T10:13:30.661" v="2538" actId="20577"/>
        <pc:sldMkLst>
          <pc:docMk/>
          <pc:sldMk cId="4096413927" sldId="427"/>
        </pc:sldMkLst>
        <pc:spChg chg="mod">
          <ac:chgData name="Broeders, J.Z.M. (Harry)" userId="41fbf053-7391-48d7-be5b-e14598b20e70" providerId="ADAL" clId="{55DB159F-04A8-41BE-93A0-5587E095931F}" dt="2023-03-02T10:13:30.661" v="2538" actId="20577"/>
          <ac:spMkLst>
            <pc:docMk/>
            <pc:sldMk cId="4096413927" sldId="427"/>
            <ac:spMk id="2" creationId="{00000000-0000-0000-0000-000000000000}"/>
          </ac:spMkLst>
        </pc:spChg>
      </pc:sldChg>
      <pc:sldChg chg="modSp">
        <pc:chgData name="Broeders, J.Z.M. (Harry)" userId="41fbf053-7391-48d7-be5b-e14598b20e70" providerId="ADAL" clId="{55DB159F-04A8-41BE-93A0-5587E095931F}" dt="2023-03-02T10:16:20.222" v="2543" actId="207"/>
        <pc:sldMkLst>
          <pc:docMk/>
          <pc:sldMk cId="4191389424" sldId="429"/>
        </pc:sldMkLst>
        <pc:spChg chg="mod">
          <ac:chgData name="Broeders, J.Z.M. (Harry)" userId="41fbf053-7391-48d7-be5b-e14598b20e70" providerId="ADAL" clId="{55DB159F-04A8-41BE-93A0-5587E095931F}" dt="2023-03-02T10:16:20.222" v="2543" actId="207"/>
          <ac:spMkLst>
            <pc:docMk/>
            <pc:sldMk cId="4191389424" sldId="429"/>
            <ac:spMk id="2" creationId="{E39F5E6A-F8F6-4E00-B052-75A017C61F6A}"/>
          </ac:spMkLst>
        </pc:spChg>
      </pc:sldChg>
      <pc:sldChg chg="modSp">
        <pc:chgData name="Broeders, J.Z.M. (Harry)" userId="41fbf053-7391-48d7-be5b-e14598b20e70" providerId="ADAL" clId="{55DB159F-04A8-41BE-93A0-5587E095931F}" dt="2023-03-10T17:45:01.199" v="2858" actId="20577"/>
        <pc:sldMkLst>
          <pc:docMk/>
          <pc:sldMk cId="3513476536" sldId="439"/>
        </pc:sldMkLst>
        <pc:spChg chg="mod">
          <ac:chgData name="Broeders, J.Z.M. (Harry)" userId="41fbf053-7391-48d7-be5b-e14598b20e70" providerId="ADAL" clId="{55DB159F-04A8-41BE-93A0-5587E095931F}" dt="2023-03-10T17:45:01.199" v="2858" actId="20577"/>
          <ac:spMkLst>
            <pc:docMk/>
            <pc:sldMk cId="3513476536" sldId="439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55DB159F-04A8-41BE-93A0-5587E095931F}" dt="2023-03-02T10:13:22.532" v="2536" actId="20577"/>
        <pc:sldMkLst>
          <pc:docMk/>
          <pc:sldMk cId="245950287" sldId="441"/>
        </pc:sldMkLst>
        <pc:spChg chg="mod">
          <ac:chgData name="Broeders, J.Z.M. (Harry)" userId="41fbf053-7391-48d7-be5b-e14598b20e70" providerId="ADAL" clId="{55DB159F-04A8-41BE-93A0-5587E095931F}" dt="2023-03-02T10:13:22.532" v="2536" actId="20577"/>
          <ac:spMkLst>
            <pc:docMk/>
            <pc:sldMk cId="245950287" sldId="441"/>
            <ac:spMk id="2" creationId="{00000000-0000-0000-0000-000000000000}"/>
          </ac:spMkLst>
        </pc:spChg>
      </pc:sldChg>
      <pc:sldChg chg="modSp add mod">
        <pc:chgData name="Broeders, J.Z.M. (Harry)" userId="41fbf053-7391-48d7-be5b-e14598b20e70" providerId="ADAL" clId="{55DB159F-04A8-41BE-93A0-5587E095931F}" dt="2023-03-02T09:53:55.502" v="2507" actId="20577"/>
        <pc:sldMkLst>
          <pc:docMk/>
          <pc:sldMk cId="762413696" sldId="443"/>
        </pc:sldMkLst>
        <pc:spChg chg="mod">
          <ac:chgData name="Broeders, J.Z.M. (Harry)" userId="41fbf053-7391-48d7-be5b-e14598b20e70" providerId="ADAL" clId="{55DB159F-04A8-41BE-93A0-5587E095931F}" dt="2023-03-02T09:53:55.502" v="2507" actId="20577"/>
          <ac:spMkLst>
            <pc:docMk/>
            <pc:sldMk cId="762413696" sldId="443"/>
            <ac:spMk id="2" creationId="{00000000-0000-0000-0000-000000000000}"/>
          </ac:spMkLst>
        </pc:spChg>
      </pc:sldChg>
      <pc:sldChg chg="modSp add">
        <pc:chgData name="Broeders, J.Z.M. (Harry)" userId="41fbf053-7391-48d7-be5b-e14598b20e70" providerId="ADAL" clId="{55DB159F-04A8-41BE-93A0-5587E095931F}" dt="2023-03-02T08:32:19.840" v="88" actId="6549"/>
        <pc:sldMkLst>
          <pc:docMk/>
          <pc:sldMk cId="3609155510" sldId="444"/>
        </pc:sldMkLst>
        <pc:spChg chg="mod">
          <ac:chgData name="Broeders, J.Z.M. (Harry)" userId="41fbf053-7391-48d7-be5b-e14598b20e70" providerId="ADAL" clId="{55DB159F-04A8-41BE-93A0-5587E095931F}" dt="2023-03-02T08:32:19.840" v="88" actId="6549"/>
          <ac:spMkLst>
            <pc:docMk/>
            <pc:sldMk cId="3609155510" sldId="444"/>
            <ac:spMk id="2" creationId="{00000000-0000-0000-0000-000000000000}"/>
          </ac:spMkLst>
        </pc:spChg>
      </pc:sldChg>
      <pc:sldChg chg="addSp delSp modSp new mod modAnim">
        <pc:chgData name="Broeders, J.Z.M. (Harry)" userId="41fbf053-7391-48d7-be5b-e14598b20e70" providerId="ADAL" clId="{55DB159F-04A8-41BE-93A0-5587E095931F}" dt="2023-03-02T10:14:07.544" v="2540" actId="113"/>
        <pc:sldMkLst>
          <pc:docMk/>
          <pc:sldMk cId="298216084" sldId="445"/>
        </pc:sldMkLst>
        <pc:spChg chg="mod">
          <ac:chgData name="Broeders, J.Z.M. (Harry)" userId="41fbf053-7391-48d7-be5b-e14598b20e70" providerId="ADAL" clId="{55DB159F-04A8-41BE-93A0-5587E095931F}" dt="2023-03-02T10:14:07.544" v="2540" actId="113"/>
          <ac:spMkLst>
            <pc:docMk/>
            <pc:sldMk cId="298216084" sldId="445"/>
            <ac:spMk id="2" creationId="{929E149D-AEA2-9300-C123-C7DACD38CD72}"/>
          </ac:spMkLst>
        </pc:spChg>
        <pc:spChg chg="mod">
          <ac:chgData name="Broeders, J.Z.M. (Harry)" userId="41fbf053-7391-48d7-be5b-e14598b20e70" providerId="ADAL" clId="{55DB159F-04A8-41BE-93A0-5587E095931F}" dt="2023-03-02T09:38:33.120" v="2242" actId="20577"/>
          <ac:spMkLst>
            <pc:docMk/>
            <pc:sldMk cId="298216084" sldId="445"/>
            <ac:spMk id="3" creationId="{FECA3DE1-72DF-CA3F-CECB-02D1382B6876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37" creationId="{5675D6B9-B0E2-11A2-34BB-85330ACCF538}"/>
          </ac:spMkLst>
        </pc:spChg>
        <pc:spChg chg="add del mod">
          <ac:chgData name="Broeders, J.Z.M. (Harry)" userId="41fbf053-7391-48d7-be5b-e14598b20e70" providerId="ADAL" clId="{55DB159F-04A8-41BE-93A0-5587E095931F}" dt="2023-03-02T09:15:32.030" v="1709" actId="478"/>
          <ac:spMkLst>
            <pc:docMk/>
            <pc:sldMk cId="298216084" sldId="445"/>
            <ac:spMk id="38" creationId="{FD2AC1C8-0B07-795A-A426-DCEBF188F36F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39" creationId="{C4D7FA1A-B3E3-F096-0256-B55B20F01E86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40" creationId="{A04402A2-2B07-7D11-1F5D-911621CFE48B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41" creationId="{818580FE-35F7-9F2B-A8F4-8F34EFC55EF5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42" creationId="{D2570FDD-6273-860C-DBBA-2267257B50B4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43" creationId="{A906BE37-2CCD-4490-F20C-716818C12CEA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46" creationId="{A37B5149-C69A-76D8-D071-F15A04A8CD35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51" creationId="{EFCE8D98-CAE5-742D-066E-CCB656431473}"/>
          </ac:spMkLst>
        </pc:spChg>
        <pc:spChg chg="add mod">
          <ac:chgData name="Broeders, J.Z.M. (Harry)" userId="41fbf053-7391-48d7-be5b-e14598b20e70" providerId="ADAL" clId="{55DB159F-04A8-41BE-93A0-5587E095931F}" dt="2023-03-02T09:13:20.465" v="1680" actId="1038"/>
          <ac:spMkLst>
            <pc:docMk/>
            <pc:sldMk cId="298216084" sldId="445"/>
            <ac:spMk id="52" creationId="{2F91E256-3314-82C6-96AF-AF35AF146412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53" creationId="{20CBFB4F-3A74-740C-D8F2-1525E882227C}"/>
          </ac:spMkLst>
        </pc:spChg>
        <pc:spChg chg="add mod">
          <ac:chgData name="Broeders, J.Z.M. (Harry)" userId="41fbf053-7391-48d7-be5b-e14598b20e70" providerId="ADAL" clId="{55DB159F-04A8-41BE-93A0-5587E095931F}" dt="2023-03-02T09:06:17.780" v="1344" actId="164"/>
          <ac:spMkLst>
            <pc:docMk/>
            <pc:sldMk cId="298216084" sldId="445"/>
            <ac:spMk id="54" creationId="{C4BD5AAA-C5CE-9E1F-0765-A81F9170679E}"/>
          </ac:spMkLst>
        </pc:spChg>
        <pc:spChg chg="add mod">
          <ac:chgData name="Broeders, J.Z.M. (Harry)" userId="41fbf053-7391-48d7-be5b-e14598b20e70" providerId="ADAL" clId="{55DB159F-04A8-41BE-93A0-5587E095931F}" dt="2023-03-02T09:21:44.701" v="1990" actId="164"/>
          <ac:spMkLst>
            <pc:docMk/>
            <pc:sldMk cId="298216084" sldId="445"/>
            <ac:spMk id="109" creationId="{1E08FBB6-4E57-1959-B578-215E074DCC13}"/>
          </ac:spMkLst>
        </pc:spChg>
        <pc:spChg chg="add mod">
          <ac:chgData name="Broeders, J.Z.M. (Harry)" userId="41fbf053-7391-48d7-be5b-e14598b20e70" providerId="ADAL" clId="{55DB159F-04A8-41BE-93A0-5587E095931F}" dt="2023-03-02T09:21:44.701" v="1990" actId="164"/>
          <ac:spMkLst>
            <pc:docMk/>
            <pc:sldMk cId="298216084" sldId="445"/>
            <ac:spMk id="110" creationId="{74C30117-F03C-E673-C9EA-A6CA1A6870BC}"/>
          </ac:spMkLst>
        </pc:spChg>
        <pc:spChg chg="add mod">
          <ac:chgData name="Broeders, J.Z.M. (Harry)" userId="41fbf053-7391-48d7-be5b-e14598b20e70" providerId="ADAL" clId="{55DB159F-04A8-41BE-93A0-5587E095931F}" dt="2023-03-02T09:21:44.701" v="1990" actId="164"/>
          <ac:spMkLst>
            <pc:docMk/>
            <pc:sldMk cId="298216084" sldId="445"/>
            <ac:spMk id="111" creationId="{2E543F5B-EE9B-5924-05F8-87235266AD4D}"/>
          </ac:spMkLst>
        </pc:spChg>
        <pc:spChg chg="add mod">
          <ac:chgData name="Broeders, J.Z.M. (Harry)" userId="41fbf053-7391-48d7-be5b-e14598b20e70" providerId="ADAL" clId="{55DB159F-04A8-41BE-93A0-5587E095931F}" dt="2023-03-02T09:21:44.701" v="1990" actId="164"/>
          <ac:spMkLst>
            <pc:docMk/>
            <pc:sldMk cId="298216084" sldId="445"/>
            <ac:spMk id="112" creationId="{E5D1EF1A-639D-8AE0-258D-6A5BF93F68B4}"/>
          </ac:spMkLst>
        </pc:spChg>
        <pc:spChg chg="add mod">
          <ac:chgData name="Broeders, J.Z.M. (Harry)" userId="41fbf053-7391-48d7-be5b-e14598b20e70" providerId="ADAL" clId="{55DB159F-04A8-41BE-93A0-5587E095931F}" dt="2023-03-02T09:21:44.701" v="1990" actId="164"/>
          <ac:spMkLst>
            <pc:docMk/>
            <pc:sldMk cId="298216084" sldId="445"/>
            <ac:spMk id="113" creationId="{FF8C235A-F182-15D9-9C49-2578FF02F620}"/>
          </ac:spMkLst>
        </pc:spChg>
        <pc:spChg chg="add mod">
          <ac:chgData name="Broeders, J.Z.M. (Harry)" userId="41fbf053-7391-48d7-be5b-e14598b20e70" providerId="ADAL" clId="{55DB159F-04A8-41BE-93A0-5587E095931F}" dt="2023-03-02T09:21:44.701" v="1990" actId="164"/>
          <ac:spMkLst>
            <pc:docMk/>
            <pc:sldMk cId="298216084" sldId="445"/>
            <ac:spMk id="114" creationId="{9069DBB8-D0E2-C83C-64C1-8B285329A0D9}"/>
          </ac:spMkLst>
        </pc:spChg>
        <pc:spChg chg="add mod">
          <ac:chgData name="Broeders, J.Z.M. (Harry)" userId="41fbf053-7391-48d7-be5b-e14598b20e70" providerId="ADAL" clId="{55DB159F-04A8-41BE-93A0-5587E095931F}" dt="2023-03-02T09:38:21.262" v="2226" actId="1076"/>
          <ac:spMkLst>
            <pc:docMk/>
            <pc:sldMk cId="298216084" sldId="445"/>
            <ac:spMk id="117" creationId="{3AEF5D28-5317-F0B8-18A2-2205A4F25C50}"/>
          </ac:spMkLst>
        </pc:spChg>
        <pc:spChg chg="add mod">
          <ac:chgData name="Broeders, J.Z.M. (Harry)" userId="41fbf053-7391-48d7-be5b-e14598b20e70" providerId="ADAL" clId="{55DB159F-04A8-41BE-93A0-5587E095931F}" dt="2023-03-02T09:38:15.989" v="2224" actId="1076"/>
          <ac:spMkLst>
            <pc:docMk/>
            <pc:sldMk cId="298216084" sldId="445"/>
            <ac:spMk id="118" creationId="{FF25E69E-6473-B97E-CEF7-3D3578C488BF}"/>
          </ac:spMkLst>
        </pc:spChg>
        <pc:grpChg chg="add mod">
          <ac:chgData name="Broeders, J.Z.M. (Harry)" userId="41fbf053-7391-48d7-be5b-e14598b20e70" providerId="ADAL" clId="{55DB159F-04A8-41BE-93A0-5587E095931F}" dt="2023-03-02T09:06:17.780" v="1344" actId="164"/>
          <ac:grpSpMkLst>
            <pc:docMk/>
            <pc:sldMk cId="298216084" sldId="445"/>
            <ac:grpSpMk id="36" creationId="{00171431-F30E-C045-2874-2C0556E911F7}"/>
          </ac:grpSpMkLst>
        </pc:grpChg>
        <pc:grpChg chg="add mod">
          <ac:chgData name="Broeders, J.Z.M. (Harry)" userId="41fbf053-7391-48d7-be5b-e14598b20e70" providerId="ADAL" clId="{55DB159F-04A8-41BE-93A0-5587E095931F}" dt="2023-03-02T09:23:10.754" v="2091" actId="1036"/>
          <ac:grpSpMkLst>
            <pc:docMk/>
            <pc:sldMk cId="298216084" sldId="445"/>
            <ac:grpSpMk id="55" creationId="{5B233674-CC48-BCCC-CDA7-B3BB2B493B2C}"/>
          </ac:grpSpMkLst>
        </pc:grpChg>
        <pc:grpChg chg="add mod">
          <ac:chgData name="Broeders, J.Z.M. (Harry)" userId="41fbf053-7391-48d7-be5b-e14598b20e70" providerId="ADAL" clId="{55DB159F-04A8-41BE-93A0-5587E095931F}" dt="2023-03-02T09:21:44.701" v="1990" actId="164"/>
          <ac:grpSpMkLst>
            <pc:docMk/>
            <pc:sldMk cId="298216084" sldId="445"/>
            <ac:grpSpMk id="82" creationId="{E1B813D0-7550-2393-CB2D-93ED8A9D9A68}"/>
          </ac:grpSpMkLst>
        </pc:grpChg>
        <pc:grpChg chg="add del mod">
          <ac:chgData name="Broeders, J.Z.M. (Harry)" userId="41fbf053-7391-48d7-be5b-e14598b20e70" providerId="ADAL" clId="{55DB159F-04A8-41BE-93A0-5587E095931F}" dt="2023-03-02T09:12:11.671" v="1590" actId="478"/>
          <ac:grpSpMkLst>
            <pc:docMk/>
            <pc:sldMk cId="298216084" sldId="445"/>
            <ac:grpSpMk id="83" creationId="{FAAA9BF2-EF46-3E3C-8B60-BB8AEAD91756}"/>
          </ac:grpSpMkLst>
        </pc:grpChg>
        <pc:grpChg chg="add mod">
          <ac:chgData name="Broeders, J.Z.M. (Harry)" userId="41fbf053-7391-48d7-be5b-e14598b20e70" providerId="ADAL" clId="{55DB159F-04A8-41BE-93A0-5587E095931F}" dt="2023-03-02T09:21:44.701" v="1990" actId="164"/>
          <ac:grpSpMkLst>
            <pc:docMk/>
            <pc:sldMk cId="298216084" sldId="445"/>
            <ac:grpSpMk id="94" creationId="{E4B30853-7BE1-59FE-0474-E57E9B96CD13}"/>
          </ac:grpSpMkLst>
        </pc:grpChg>
        <pc:grpChg chg="add mod">
          <ac:chgData name="Broeders, J.Z.M. (Harry)" userId="41fbf053-7391-48d7-be5b-e14598b20e70" providerId="ADAL" clId="{55DB159F-04A8-41BE-93A0-5587E095931F}" dt="2023-03-02T09:21:44.701" v="1990" actId="164"/>
          <ac:grpSpMkLst>
            <pc:docMk/>
            <pc:sldMk cId="298216084" sldId="445"/>
            <ac:grpSpMk id="100" creationId="{4CA5E295-5766-DAB5-3C47-B33FCD862DCE}"/>
          </ac:grpSpMkLst>
        </pc:grpChg>
        <pc:grpChg chg="add mod">
          <ac:chgData name="Broeders, J.Z.M. (Harry)" userId="41fbf053-7391-48d7-be5b-e14598b20e70" providerId="ADAL" clId="{55DB159F-04A8-41BE-93A0-5587E095931F}" dt="2023-03-02T09:23:10.754" v="2091" actId="1036"/>
          <ac:grpSpMkLst>
            <pc:docMk/>
            <pc:sldMk cId="298216084" sldId="445"/>
            <ac:grpSpMk id="115" creationId="{A9219C78-B5AF-CBA8-9E72-2CBE238A57AE}"/>
          </ac:grpSpMkLst>
        </pc:grp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6" creationId="{1DE95BA3-0435-768F-B735-7A9A45A764C5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11" creationId="{B725D6EE-527A-9821-F7A8-8746C262BDE6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13" creationId="{95CD1A45-2472-8673-12EE-723676BFD0FE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14" creationId="{FC44AE2E-051C-9BBF-5ECF-424AA0FFCA21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16" creationId="{4CC945BD-EBBC-DF08-94E6-FB4FF4C14FE7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17" creationId="{48595B5E-FBD7-20FA-0F6E-F5B7D8F292F7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18" creationId="{0D4318D8-A1C4-F8EB-636C-EE2EA1CB84CC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19" creationId="{3DD779C8-1940-56A6-BC3D-A45DB5BB7766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20" creationId="{6A9E90FB-65AF-8B7D-787F-2345ED0FFCDA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21" creationId="{990A7CCF-0573-C9BC-E92D-42CF743A0FBB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22" creationId="{4DBB8E2B-833E-A1B2-96A1-6163D2CE8576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23" creationId="{BB016EEC-9A50-CA4F-9BEA-10DD81F6636D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24" creationId="{BC6E8BE1-DA75-F057-EA82-05C5B8B355FB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25" creationId="{8944BB66-2F37-1068-22F2-13C7710E0959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26" creationId="{F18374E7-0108-9AFA-B3D2-AEC952128373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27" creationId="{A77F3A92-4FEF-1C9B-368B-18EF53438B93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31" creationId="{19B891B7-4B42-6747-78DC-06F8C085ACAF}"/>
          </ac:cxnSpMkLst>
        </pc:cxnChg>
        <pc:cxnChg chg="add mod">
          <ac:chgData name="Broeders, J.Z.M. (Harry)" userId="41fbf053-7391-48d7-be5b-e14598b20e70" providerId="ADAL" clId="{55DB159F-04A8-41BE-93A0-5587E095931F}" dt="2023-03-02T08:56:31.618" v="837" actId="164"/>
          <ac:cxnSpMkLst>
            <pc:docMk/>
            <pc:sldMk cId="298216084" sldId="445"/>
            <ac:cxnSpMk id="33" creationId="{A263D8CD-3D0A-DEB4-27F4-059E49AEF19C}"/>
          </ac:cxnSpMkLst>
        </pc:cxnChg>
        <pc:cxnChg chg="add del mod">
          <ac:chgData name="Broeders, J.Z.M. (Harry)" userId="41fbf053-7391-48d7-be5b-e14598b20e70" providerId="ADAL" clId="{55DB159F-04A8-41BE-93A0-5587E095931F}" dt="2023-03-02T08:56:15.597" v="835" actId="478"/>
          <ac:cxnSpMkLst>
            <pc:docMk/>
            <pc:sldMk cId="298216084" sldId="445"/>
            <ac:cxnSpMk id="34" creationId="{E64B059A-CE74-CEF0-7961-2E4BCC5CB2FC}"/>
          </ac:cxnSpMkLst>
        </pc:cxnChg>
        <pc:cxnChg chg="add mod">
          <ac:chgData name="Broeders, J.Z.M. (Harry)" userId="41fbf053-7391-48d7-be5b-e14598b20e70" providerId="ADAL" clId="{55DB159F-04A8-41BE-93A0-5587E095931F}" dt="2023-03-02T09:06:17.780" v="1344" actId="164"/>
          <ac:cxnSpMkLst>
            <pc:docMk/>
            <pc:sldMk cId="298216084" sldId="445"/>
            <ac:cxnSpMk id="45" creationId="{CD0CC70D-EFAD-D180-7FBF-A4569A9C8961}"/>
          </ac:cxnSpMkLst>
        </pc:cxnChg>
        <pc:cxnChg chg="add mod">
          <ac:chgData name="Broeders, J.Z.M. (Harry)" userId="41fbf053-7391-48d7-be5b-e14598b20e70" providerId="ADAL" clId="{55DB159F-04A8-41BE-93A0-5587E095931F}" dt="2023-03-02T09:06:17.780" v="1344" actId="164"/>
          <ac:cxnSpMkLst>
            <pc:docMk/>
            <pc:sldMk cId="298216084" sldId="445"/>
            <ac:cxnSpMk id="47" creationId="{FF388121-4603-7B5D-A4B0-35A773919E21}"/>
          </ac:cxnSpMkLst>
        </pc:cxnChg>
        <pc:cxnChg chg="add mod">
          <ac:chgData name="Broeders, J.Z.M. (Harry)" userId="41fbf053-7391-48d7-be5b-e14598b20e70" providerId="ADAL" clId="{55DB159F-04A8-41BE-93A0-5587E095931F}" dt="2023-03-02T09:11:20.733" v="1481" actId="164"/>
          <ac:cxnSpMkLst>
            <pc:docMk/>
            <pc:sldMk cId="298216084" sldId="445"/>
            <ac:cxnSpMk id="57" creationId="{FB263143-1223-947E-1073-5ABFBEAEE544}"/>
          </ac:cxnSpMkLst>
        </pc:cxnChg>
        <pc:cxnChg chg="add mod">
          <ac:chgData name="Broeders, J.Z.M. (Harry)" userId="41fbf053-7391-48d7-be5b-e14598b20e70" providerId="ADAL" clId="{55DB159F-04A8-41BE-93A0-5587E095931F}" dt="2023-03-02T09:11:20.733" v="1481" actId="164"/>
          <ac:cxnSpMkLst>
            <pc:docMk/>
            <pc:sldMk cId="298216084" sldId="445"/>
            <ac:cxnSpMk id="58" creationId="{347668C2-D84E-2830-2AD6-70DFDF63364A}"/>
          </ac:cxnSpMkLst>
        </pc:cxnChg>
        <pc:cxnChg chg="add mod">
          <ac:chgData name="Broeders, J.Z.M. (Harry)" userId="41fbf053-7391-48d7-be5b-e14598b20e70" providerId="ADAL" clId="{55DB159F-04A8-41BE-93A0-5587E095931F}" dt="2023-03-02T09:11:20.733" v="1481" actId="164"/>
          <ac:cxnSpMkLst>
            <pc:docMk/>
            <pc:sldMk cId="298216084" sldId="445"/>
            <ac:cxnSpMk id="59" creationId="{76083BAA-C872-CFFA-34CD-3B02B4FE2C26}"/>
          </ac:cxnSpMkLst>
        </pc:cxnChg>
        <pc:cxnChg chg="add mod">
          <ac:chgData name="Broeders, J.Z.M. (Harry)" userId="41fbf053-7391-48d7-be5b-e14598b20e70" providerId="ADAL" clId="{55DB159F-04A8-41BE-93A0-5587E095931F}" dt="2023-03-02T09:11:20.733" v="1481" actId="164"/>
          <ac:cxnSpMkLst>
            <pc:docMk/>
            <pc:sldMk cId="298216084" sldId="445"/>
            <ac:cxnSpMk id="63" creationId="{8D7CDD33-8A56-0613-BAF9-DF60B84C61C1}"/>
          </ac:cxnSpMkLst>
        </pc:cxnChg>
        <pc:cxnChg chg="add mod">
          <ac:chgData name="Broeders, J.Z.M. (Harry)" userId="41fbf053-7391-48d7-be5b-e14598b20e70" providerId="ADAL" clId="{55DB159F-04A8-41BE-93A0-5587E095931F}" dt="2023-03-02T09:13:06.184" v="1641" actId="14100"/>
          <ac:cxnSpMkLst>
            <pc:docMk/>
            <pc:sldMk cId="298216084" sldId="445"/>
            <ac:cxnSpMk id="69" creationId="{FE804245-7688-5BA6-B90B-9FF16DA180E8}"/>
          </ac:cxnSpMkLst>
        </pc:cxnChg>
        <pc:cxnChg chg="mod">
          <ac:chgData name="Broeders, J.Z.M. (Harry)" userId="41fbf053-7391-48d7-be5b-e14598b20e70" providerId="ADAL" clId="{55DB159F-04A8-41BE-93A0-5587E095931F}" dt="2023-03-02T09:11:23.522" v="1482"/>
          <ac:cxnSpMkLst>
            <pc:docMk/>
            <pc:sldMk cId="298216084" sldId="445"/>
            <ac:cxnSpMk id="84" creationId="{5DFD61D4-9D5B-D83D-9BCC-FF2FAAA7E3BB}"/>
          </ac:cxnSpMkLst>
        </pc:cxnChg>
        <pc:cxnChg chg="mod">
          <ac:chgData name="Broeders, J.Z.M. (Harry)" userId="41fbf053-7391-48d7-be5b-e14598b20e70" providerId="ADAL" clId="{55DB159F-04A8-41BE-93A0-5587E095931F}" dt="2023-03-02T09:11:23.522" v="1482"/>
          <ac:cxnSpMkLst>
            <pc:docMk/>
            <pc:sldMk cId="298216084" sldId="445"/>
            <ac:cxnSpMk id="85" creationId="{35456464-2F62-0575-E3FA-DCA770ADE253}"/>
          </ac:cxnSpMkLst>
        </pc:cxnChg>
        <pc:cxnChg chg="mod">
          <ac:chgData name="Broeders, J.Z.M. (Harry)" userId="41fbf053-7391-48d7-be5b-e14598b20e70" providerId="ADAL" clId="{55DB159F-04A8-41BE-93A0-5587E095931F}" dt="2023-03-02T09:11:23.522" v="1482"/>
          <ac:cxnSpMkLst>
            <pc:docMk/>
            <pc:sldMk cId="298216084" sldId="445"/>
            <ac:cxnSpMk id="86" creationId="{46040105-D7EE-6CD1-3F3D-7176A39301E4}"/>
          </ac:cxnSpMkLst>
        </pc:cxnChg>
        <pc:cxnChg chg="mod">
          <ac:chgData name="Broeders, J.Z.M. (Harry)" userId="41fbf053-7391-48d7-be5b-e14598b20e70" providerId="ADAL" clId="{55DB159F-04A8-41BE-93A0-5587E095931F}" dt="2023-03-02T09:11:23.522" v="1482"/>
          <ac:cxnSpMkLst>
            <pc:docMk/>
            <pc:sldMk cId="298216084" sldId="445"/>
            <ac:cxnSpMk id="87" creationId="{00071B40-633C-267D-082F-49DB0D80CC96}"/>
          </ac:cxnSpMkLst>
        </pc:cxnChg>
        <pc:cxnChg chg="mod">
          <ac:chgData name="Broeders, J.Z.M. (Harry)" userId="41fbf053-7391-48d7-be5b-e14598b20e70" providerId="ADAL" clId="{55DB159F-04A8-41BE-93A0-5587E095931F}" dt="2023-03-02T09:11:23.522" v="1482"/>
          <ac:cxnSpMkLst>
            <pc:docMk/>
            <pc:sldMk cId="298216084" sldId="445"/>
            <ac:cxnSpMk id="88" creationId="{217F7621-6278-FE26-3275-880BD608F9F4}"/>
          </ac:cxnSpMkLst>
        </pc:cxnChg>
        <pc:cxnChg chg="mod">
          <ac:chgData name="Broeders, J.Z.M. (Harry)" userId="41fbf053-7391-48d7-be5b-e14598b20e70" providerId="ADAL" clId="{55DB159F-04A8-41BE-93A0-5587E095931F}" dt="2023-03-02T09:13:28.167" v="1681"/>
          <ac:cxnSpMkLst>
            <pc:docMk/>
            <pc:sldMk cId="298216084" sldId="445"/>
            <ac:cxnSpMk id="95" creationId="{788B46DA-D677-77B9-FB1B-FC542266A046}"/>
          </ac:cxnSpMkLst>
        </pc:cxnChg>
        <pc:cxnChg chg="mod">
          <ac:chgData name="Broeders, J.Z.M. (Harry)" userId="41fbf053-7391-48d7-be5b-e14598b20e70" providerId="ADAL" clId="{55DB159F-04A8-41BE-93A0-5587E095931F}" dt="2023-03-02T09:13:28.167" v="1681"/>
          <ac:cxnSpMkLst>
            <pc:docMk/>
            <pc:sldMk cId="298216084" sldId="445"/>
            <ac:cxnSpMk id="96" creationId="{172B05D6-805C-04A3-8004-5D9EE89D52A0}"/>
          </ac:cxnSpMkLst>
        </pc:cxnChg>
        <pc:cxnChg chg="mod">
          <ac:chgData name="Broeders, J.Z.M. (Harry)" userId="41fbf053-7391-48d7-be5b-e14598b20e70" providerId="ADAL" clId="{55DB159F-04A8-41BE-93A0-5587E095931F}" dt="2023-03-02T09:13:28.167" v="1681"/>
          <ac:cxnSpMkLst>
            <pc:docMk/>
            <pc:sldMk cId="298216084" sldId="445"/>
            <ac:cxnSpMk id="97" creationId="{8FEEA55F-1F00-7A6C-CB43-B5E54C003470}"/>
          </ac:cxnSpMkLst>
        </pc:cxnChg>
        <pc:cxnChg chg="mod">
          <ac:chgData name="Broeders, J.Z.M. (Harry)" userId="41fbf053-7391-48d7-be5b-e14598b20e70" providerId="ADAL" clId="{55DB159F-04A8-41BE-93A0-5587E095931F}" dt="2023-03-02T09:14:35.775" v="1705" actId="14100"/>
          <ac:cxnSpMkLst>
            <pc:docMk/>
            <pc:sldMk cId="298216084" sldId="445"/>
            <ac:cxnSpMk id="98" creationId="{653B572A-AFF7-1C40-8557-D5860CD17EA4}"/>
          </ac:cxnSpMkLst>
        </pc:cxnChg>
        <pc:cxnChg chg="mod">
          <ac:chgData name="Broeders, J.Z.M. (Harry)" userId="41fbf053-7391-48d7-be5b-e14598b20e70" providerId="ADAL" clId="{55DB159F-04A8-41BE-93A0-5587E095931F}" dt="2023-03-02T09:13:28.167" v="1681"/>
          <ac:cxnSpMkLst>
            <pc:docMk/>
            <pc:sldMk cId="298216084" sldId="445"/>
            <ac:cxnSpMk id="99" creationId="{111BAE08-51EC-37BC-B942-44921C2D573F}"/>
          </ac:cxnSpMkLst>
        </pc:cxnChg>
        <pc:cxnChg chg="mod">
          <ac:chgData name="Broeders, J.Z.M. (Harry)" userId="41fbf053-7391-48d7-be5b-e14598b20e70" providerId="ADAL" clId="{55DB159F-04A8-41BE-93A0-5587E095931F}" dt="2023-03-02T09:13:52.458" v="1689"/>
          <ac:cxnSpMkLst>
            <pc:docMk/>
            <pc:sldMk cId="298216084" sldId="445"/>
            <ac:cxnSpMk id="101" creationId="{3465FF15-5E52-A16D-C514-21DA24AD65FE}"/>
          </ac:cxnSpMkLst>
        </pc:cxnChg>
        <pc:cxnChg chg="mod">
          <ac:chgData name="Broeders, J.Z.M. (Harry)" userId="41fbf053-7391-48d7-be5b-e14598b20e70" providerId="ADAL" clId="{55DB159F-04A8-41BE-93A0-5587E095931F}" dt="2023-03-02T09:13:52.458" v="1689"/>
          <ac:cxnSpMkLst>
            <pc:docMk/>
            <pc:sldMk cId="298216084" sldId="445"/>
            <ac:cxnSpMk id="102" creationId="{45437BA1-9DF3-C6DF-D2AD-0ADEC23B36BD}"/>
          </ac:cxnSpMkLst>
        </pc:cxnChg>
        <pc:cxnChg chg="mod">
          <ac:chgData name="Broeders, J.Z.M. (Harry)" userId="41fbf053-7391-48d7-be5b-e14598b20e70" providerId="ADAL" clId="{55DB159F-04A8-41BE-93A0-5587E095931F}" dt="2023-03-02T09:13:52.458" v="1689"/>
          <ac:cxnSpMkLst>
            <pc:docMk/>
            <pc:sldMk cId="298216084" sldId="445"/>
            <ac:cxnSpMk id="103" creationId="{A2810240-EA34-BD93-AF6E-EE3A6157068B}"/>
          </ac:cxnSpMkLst>
        </pc:cxnChg>
        <pc:cxnChg chg="mod">
          <ac:chgData name="Broeders, J.Z.M. (Harry)" userId="41fbf053-7391-48d7-be5b-e14598b20e70" providerId="ADAL" clId="{55DB159F-04A8-41BE-93A0-5587E095931F}" dt="2023-03-02T09:13:52.458" v="1689"/>
          <ac:cxnSpMkLst>
            <pc:docMk/>
            <pc:sldMk cId="298216084" sldId="445"/>
            <ac:cxnSpMk id="104" creationId="{DAF42A33-8A9D-573B-DAB7-6B939C96DD77}"/>
          </ac:cxnSpMkLst>
        </pc:cxnChg>
        <pc:cxnChg chg="mod">
          <ac:chgData name="Broeders, J.Z.M. (Harry)" userId="41fbf053-7391-48d7-be5b-e14598b20e70" providerId="ADAL" clId="{55DB159F-04A8-41BE-93A0-5587E095931F}" dt="2023-03-02T09:14:47.014" v="1706" actId="14100"/>
          <ac:cxnSpMkLst>
            <pc:docMk/>
            <pc:sldMk cId="298216084" sldId="445"/>
            <ac:cxnSpMk id="105" creationId="{EB6EA3D3-BBF2-C0EF-1D28-996A03E15B38}"/>
          </ac:cxnSpMkLst>
        </pc:cxnChg>
      </pc:sldChg>
    </pc:docChg>
  </pc:docChgLst>
  <pc:docChgLst>
    <pc:chgData name="Broeders, J.Z.M. (Harry)" userId="41fbf053-7391-48d7-be5b-e14598b20e70" providerId="ADAL" clId="{9CDAD019-1B6C-E04D-A268-F1A1E5CE93AC}"/>
    <pc:docChg chg="modSld">
      <pc:chgData name="Broeders, J.Z.M. (Harry)" userId="41fbf053-7391-48d7-be5b-e14598b20e70" providerId="ADAL" clId="{9CDAD019-1B6C-E04D-A268-F1A1E5CE93AC}" dt="2025-03-10T13:01:19.506" v="1" actId="1076"/>
      <pc:docMkLst>
        <pc:docMk/>
      </pc:docMkLst>
      <pc:sldChg chg="modSp">
        <pc:chgData name="Broeders, J.Z.M. (Harry)" userId="41fbf053-7391-48d7-be5b-e14598b20e70" providerId="ADAL" clId="{9CDAD019-1B6C-E04D-A268-F1A1E5CE93AC}" dt="2025-03-10T13:01:19.506" v="1" actId="1076"/>
        <pc:sldMkLst>
          <pc:docMk/>
          <pc:sldMk cId="245950287" sldId="441"/>
        </pc:sldMkLst>
        <pc:graphicFrameChg chg="mod">
          <ac:chgData name="Broeders, J.Z.M. (Harry)" userId="41fbf053-7391-48d7-be5b-e14598b20e70" providerId="ADAL" clId="{9CDAD019-1B6C-E04D-A268-F1A1E5CE93AC}" dt="2025-03-10T13:01:19.506" v="1" actId="1076"/>
          <ac:graphicFrameMkLst>
            <pc:docMk/>
            <pc:sldMk cId="245950287" sldId="441"/>
            <ac:graphicFrameMk id="7" creationId="{00000000-0000-0000-0000-000000000000}"/>
          </ac:graphicFrameMkLst>
        </pc:graphicFrameChg>
      </pc:sldChg>
    </pc:docChg>
  </pc:docChgLst>
  <pc:docChgLst>
    <pc:chgData name="Broeders, J.Z.M. (Harry)" userId="41fbf053-7391-48d7-be5b-e14598b20e70" providerId="ADAL" clId="{7B5CF0DB-63A1-47E8-8AFE-DCB3B3566C29}"/>
    <pc:docChg chg="modSld">
      <pc:chgData name="Broeders, J.Z.M. (Harry)" userId="41fbf053-7391-48d7-be5b-e14598b20e70" providerId="ADAL" clId="{7B5CF0DB-63A1-47E8-8AFE-DCB3B3566C29}" dt="2024-01-23T20:01:32.346" v="7" actId="20577"/>
      <pc:docMkLst>
        <pc:docMk/>
      </pc:docMkLst>
      <pc:sldChg chg="modSp mod">
        <pc:chgData name="Broeders, J.Z.M. (Harry)" userId="41fbf053-7391-48d7-be5b-e14598b20e70" providerId="ADAL" clId="{7B5CF0DB-63A1-47E8-8AFE-DCB3B3566C29}" dt="2024-01-23T20:01:32.346" v="7" actId="20577"/>
        <pc:sldMkLst>
          <pc:docMk/>
          <pc:sldMk cId="1676195495" sldId="425"/>
        </pc:sldMkLst>
        <pc:spChg chg="mod">
          <ac:chgData name="Broeders, J.Z.M. (Harry)" userId="41fbf053-7391-48d7-be5b-e14598b20e70" providerId="ADAL" clId="{7B5CF0DB-63A1-47E8-8AFE-DCB3B3566C29}" dt="2024-01-23T20:01:32.346" v="7" actId="20577"/>
          <ac:spMkLst>
            <pc:docMk/>
            <pc:sldMk cId="1676195495" sldId="425"/>
            <ac:spMk id="5" creationId="{2E7266C9-C653-4D84-9DFE-46A749981C18}"/>
          </ac:spMkLst>
        </pc:spChg>
      </pc:sldChg>
    </pc:docChg>
  </pc:docChgLst>
  <pc:docChgLst>
    <pc:chgData name="Broeders, J.Z.M. (Harry)" userId="41fbf053-7391-48d7-be5b-e14598b20e70" providerId="ADAL" clId="{D7BF3356-7C03-4ED4-976C-B830F5B9D45E}"/>
    <pc:docChg chg="undo custSel modSld">
      <pc:chgData name="Broeders, J.Z.M. (Harry)" userId="41fbf053-7391-48d7-be5b-e14598b20e70" providerId="ADAL" clId="{D7BF3356-7C03-4ED4-976C-B830F5B9D45E}" dt="2022-03-09T07:18:26.262" v="73" actId="20577"/>
      <pc:docMkLst>
        <pc:docMk/>
      </pc:docMkLst>
      <pc:sldChg chg="modSp mod modAnim">
        <pc:chgData name="Broeders, J.Z.M. (Harry)" userId="41fbf053-7391-48d7-be5b-e14598b20e70" providerId="ADAL" clId="{D7BF3356-7C03-4ED4-976C-B830F5B9D45E}" dt="2022-03-09T07:16:32.996" v="69"/>
        <pc:sldMkLst>
          <pc:docMk/>
          <pc:sldMk cId="982315988" sldId="333"/>
        </pc:sldMkLst>
        <pc:spChg chg="mod">
          <ac:chgData name="Broeders, J.Z.M. (Harry)" userId="41fbf053-7391-48d7-be5b-e14598b20e70" providerId="ADAL" clId="{D7BF3356-7C03-4ED4-976C-B830F5B9D45E}" dt="2022-03-09T07:16:32.996" v="69"/>
          <ac:spMkLst>
            <pc:docMk/>
            <pc:sldMk cId="982315988" sldId="333"/>
            <ac:spMk id="3" creationId="{00000000-0000-0000-0000-000000000000}"/>
          </ac:spMkLst>
        </pc:spChg>
      </pc:sldChg>
      <pc:sldChg chg="modSp">
        <pc:chgData name="Broeders, J.Z.M. (Harry)" userId="41fbf053-7391-48d7-be5b-e14598b20e70" providerId="ADAL" clId="{D7BF3356-7C03-4ED4-976C-B830F5B9D45E}" dt="2022-03-09T07:17:49.948" v="71" actId="20577"/>
        <pc:sldMkLst>
          <pc:docMk/>
          <pc:sldMk cId="2516328996" sldId="363"/>
        </pc:sldMkLst>
        <pc:spChg chg="mod">
          <ac:chgData name="Broeders, J.Z.M. (Harry)" userId="41fbf053-7391-48d7-be5b-e14598b20e70" providerId="ADAL" clId="{D7BF3356-7C03-4ED4-976C-B830F5B9D45E}" dt="2022-03-09T07:17:49.948" v="71" actId="20577"/>
          <ac:spMkLst>
            <pc:docMk/>
            <pc:sldMk cId="2516328996" sldId="363"/>
            <ac:spMk id="3" creationId="{00000000-0000-0000-0000-000000000000}"/>
          </ac:spMkLst>
        </pc:spChg>
      </pc:sldChg>
      <pc:sldChg chg="modSp">
        <pc:chgData name="Broeders, J.Z.M. (Harry)" userId="41fbf053-7391-48d7-be5b-e14598b20e70" providerId="ADAL" clId="{D7BF3356-7C03-4ED4-976C-B830F5B9D45E}" dt="2022-03-09T07:18:26.262" v="73" actId="20577"/>
        <pc:sldMkLst>
          <pc:docMk/>
          <pc:sldMk cId="3346857415" sldId="434"/>
        </pc:sldMkLst>
        <pc:spChg chg="mod">
          <ac:chgData name="Broeders, J.Z.M. (Harry)" userId="41fbf053-7391-48d7-be5b-e14598b20e70" providerId="ADAL" clId="{D7BF3356-7C03-4ED4-976C-B830F5B9D45E}" dt="2022-03-09T07:18:26.262" v="73" actId="20577"/>
          <ac:spMkLst>
            <pc:docMk/>
            <pc:sldMk cId="3346857415" sldId="434"/>
            <ac:spMk id="3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601CA8-86BB-4D00-881C-2D21E2C6ED68}" type="datetimeFigureOut">
              <a:rPr lang="en-US" smtClean="0"/>
              <a:t>3/1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EEBCA9-6C78-46EF-954C-3C0CFB0145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5528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EEBCA9-6C78-46EF-954C-3C0CFB01458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50310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EEBCA9-6C78-46EF-954C-3C0CFB01458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150310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4079776" y="0"/>
            <a:ext cx="8112224" cy="6858000"/>
          </a:xfrm>
          <a:prstGeom prst="rect">
            <a:avLst/>
          </a:prstGeom>
          <a:solidFill>
            <a:srgbClr val="CA00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13"/>
          </a:p>
        </p:txBody>
      </p:sp>
      <p:sp>
        <p:nvSpPr>
          <p:cNvPr id="10" name="Rectangle 9"/>
          <p:cNvSpPr/>
          <p:nvPr/>
        </p:nvSpPr>
        <p:spPr>
          <a:xfrm>
            <a:off x="0" y="0"/>
            <a:ext cx="4079776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13"/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367809" y="620688"/>
            <a:ext cx="7584843" cy="2016224"/>
          </a:xfr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4367809" y="2708920"/>
            <a:ext cx="7584843" cy="936104"/>
          </a:xfrm>
        </p:spPr>
        <p:txBody>
          <a:bodyPr>
            <a:normAutofit/>
          </a:bodyPr>
          <a:lstStyle>
            <a:lvl1pPr marL="0" indent="0" algn="ctr">
              <a:buNone/>
              <a:defRPr sz="1575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  <a:lvl2pPr marL="257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5143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771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2858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5430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8002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pic>
        <p:nvPicPr>
          <p:cNvPr id="7" name="Picture 6" descr="HR_Logo_websafe_punt bov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038" y="620713"/>
            <a:ext cx="1870364" cy="187036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051412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8727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31373" y="116632"/>
            <a:ext cx="11617291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nl-NL"/>
              <a:t>Klik om het opmaakprofie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124744"/>
            <a:ext cx="10972800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opmaakprofielen van de modeltekst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623392" y="6492882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11003280" y="6486796"/>
            <a:ext cx="4444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5ACEC0-5556-43A8-ADDA-F7E89664752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7" descr="fond_rood_websaf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383117" cy="6858000"/>
          </a:xfrm>
          <a:prstGeom prst="rect">
            <a:avLst/>
          </a:prstGeom>
          <a:noFill/>
        </p:spPr>
      </p:pic>
      <p:cxnSp>
        <p:nvCxnSpPr>
          <p:cNvPr id="12" name="Straight Connector 11"/>
          <p:cNvCxnSpPr/>
          <p:nvPr/>
        </p:nvCxnSpPr>
        <p:spPr>
          <a:xfrm>
            <a:off x="527384" y="764704"/>
            <a:ext cx="11425269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5" descr="HR_Logo_websafe_punt#1015D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447732" y="6309320"/>
            <a:ext cx="510069" cy="51006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39917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ctr" defTabSz="514350" rtl="0" eaLnBrk="1" latinLnBrk="0" hangingPunct="1">
        <a:spcBef>
          <a:spcPct val="0"/>
        </a:spcBef>
        <a:buNone/>
        <a:defRPr sz="440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92881" indent="-192881" algn="l" defTabSz="51435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417910" indent="-160735" algn="l" defTabSz="51435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35.png"/><Relationship Id="rId18" Type="http://schemas.openxmlformats.org/officeDocument/2006/relationships/image" Target="../media/image40.png"/><Relationship Id="rId3" Type="http://schemas.openxmlformats.org/officeDocument/2006/relationships/image" Target="../media/image25.png"/><Relationship Id="rId21" Type="http://schemas.openxmlformats.org/officeDocument/2006/relationships/image" Target="../media/image43.png"/><Relationship Id="rId7" Type="http://schemas.openxmlformats.org/officeDocument/2006/relationships/image" Target="../media/image29.png"/><Relationship Id="rId12" Type="http://schemas.openxmlformats.org/officeDocument/2006/relationships/image" Target="../media/image34.png"/><Relationship Id="rId17" Type="http://schemas.openxmlformats.org/officeDocument/2006/relationships/image" Target="../media/image39.png"/><Relationship Id="rId2" Type="http://schemas.openxmlformats.org/officeDocument/2006/relationships/image" Target="../media/image24.png"/><Relationship Id="rId16" Type="http://schemas.openxmlformats.org/officeDocument/2006/relationships/image" Target="../media/image38.png"/><Relationship Id="rId20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11" Type="http://schemas.openxmlformats.org/officeDocument/2006/relationships/image" Target="../media/image33.png"/><Relationship Id="rId5" Type="http://schemas.openxmlformats.org/officeDocument/2006/relationships/image" Target="../media/image27.png"/><Relationship Id="rId15" Type="http://schemas.openxmlformats.org/officeDocument/2006/relationships/image" Target="../media/image37.png"/><Relationship Id="rId10" Type="http://schemas.openxmlformats.org/officeDocument/2006/relationships/image" Target="../media/image32.png"/><Relationship Id="rId19" Type="http://schemas.openxmlformats.org/officeDocument/2006/relationships/image" Target="../media/image41.png"/><Relationship Id="rId4" Type="http://schemas.openxmlformats.org/officeDocument/2006/relationships/image" Target="../media/image26.png"/><Relationship Id="rId9" Type="http://schemas.openxmlformats.org/officeDocument/2006/relationships/image" Target="../media/image31.png"/><Relationship Id="rId14" Type="http://schemas.openxmlformats.org/officeDocument/2006/relationships/image" Target="../media/image3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hyperlink" Target="https://nl.wikipedia.org/wiki/Regel_van_l%27H%C3%B4pital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561255D0.vsdx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Opgaven/Oefenopgaven_WK5.pdf" TargetMode="External"/><Relationship Id="rId2" Type="http://schemas.openxmlformats.org/officeDocument/2006/relationships/hyperlink" Target="https://bitbucket.org/HR_ELEKTRO/dis10/wiki/Huiswerk/Huiswerk_WK5.pdf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F65406DB.vsdx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582C9AFB.vsdx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F65406DB.vsdx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5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7" Type="http://schemas.openxmlformats.org/officeDocument/2006/relationships/image" Target="../media/image85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hyperlink" Target="https://nl.wikipedia.org/wiki/Complex_geconjugeerde" TargetMode="Externa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10" Type="http://schemas.openxmlformats.org/officeDocument/2006/relationships/image" Target="../media/image98.pn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hyperlink" Target="https://nl.wikipedia.org/wiki/Complex_geconjugeerde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raw/master/Oefenopgaven_en_Huiswerk/progs/plot_z_surface.m" TargetMode="External"/><Relationship Id="rId2" Type="http://schemas.openxmlformats.org/officeDocument/2006/relationships/hyperlink" Target="https://bitbucket.org/HR_ELEKTRO/dis10/raw/master/Oefenopgaven_en_Huiswerk/progs/zpgui.m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micromodeler.com/dsp/" TargetMode="Externa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Opgaven/WK5_H4_opgaven.pdf" TargetMode="External"/><Relationship Id="rId2" Type="http://schemas.openxmlformats.org/officeDocument/2006/relationships/hyperlink" Target="https://bitbucket.org/HR_ELEKTRO/dis10/wiki/Huiswerk/Huiswerk_WK5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bitbucket.org/HR_ELEKTRO/dis10/wiki/Opgaven/WK5_H4_antwoorden.pdf" TargetMode="External"/><Relationship Id="rId4" Type="http://schemas.openxmlformats.org/officeDocument/2006/relationships/hyperlink" Target="https://bitbucket.org/HR_ELEKTRO/dis10/wiki/Opgaven/Oefenopgaven_WK5.pdf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1524000" y="5481228"/>
            <a:ext cx="8593645" cy="13767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>
              <a:defRPr/>
            </a:pPr>
            <a:fld id="{E1B366DC-90C8-43B3-8D92-7D18DC7B3F3B}" type="slidenum">
              <a:rPr lang="nl-NL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>
                <a:defRPr/>
              </a:pPr>
              <a:t>1</a:t>
            </a:fld>
            <a:endParaRPr lang="nl-NL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1533" y="1245734"/>
            <a:ext cx="3811629" cy="2858722"/>
          </a:xfrm>
          <a:prstGeom prst="rect">
            <a:avLst/>
          </a:prstGeom>
          <a:ln>
            <a:solidFill>
              <a:schemeClr val="tx1"/>
            </a:solidFill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9800000" rev="0"/>
            </a:camera>
            <a:lightRig rig="threePt" dir="t">
              <a:rot lat="0" lon="0" rev="2700000"/>
            </a:lightRig>
          </a:scene3d>
          <a:sp3d/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9260" y="1256450"/>
            <a:ext cx="3797341" cy="2848006"/>
          </a:xfrm>
          <a:prstGeom prst="rect">
            <a:avLst/>
          </a:prstGeom>
          <a:ln>
            <a:solidFill>
              <a:schemeClr val="tx1"/>
            </a:solidFill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800000" rev="0"/>
            </a:camera>
            <a:lightRig rig="threePt" dir="t">
              <a:rot lat="0" lon="0" rev="2700000"/>
            </a:lightRig>
          </a:scene3d>
          <a:sp3d/>
        </p:spPr>
      </p:pic>
      <p:sp>
        <p:nvSpPr>
          <p:cNvPr id="12" name="Snip Diagonal Corner Rectangle 10">
            <a:extLst>
              <a:ext uri="{FF2B5EF4-FFF2-40B4-BE49-F238E27FC236}">
                <a16:creationId xmlns:a16="http://schemas.microsoft.com/office/drawing/2014/main" id="{77A067D8-9C60-45F2-9BA8-842D0EC28756}"/>
              </a:ext>
            </a:extLst>
          </p:cNvPr>
          <p:cNvSpPr/>
          <p:nvPr/>
        </p:nvSpPr>
        <p:spPr>
          <a:xfrm>
            <a:off x="2476522" y="4740738"/>
            <a:ext cx="7641123" cy="1544052"/>
          </a:xfrm>
          <a:prstGeom prst="snip2DiagRect">
            <a:avLst>
              <a:gd name="adj1" fmla="val 29847"/>
              <a:gd name="adj2" fmla="val 31591"/>
            </a:avLst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800" b="1">
                <a:solidFill>
                  <a:schemeClr val="tx1"/>
                </a:solidFill>
              </a:rPr>
              <a:t>ELEDIS10</a:t>
            </a:r>
            <a:br>
              <a:rPr lang="nl-NL">
                <a:solidFill>
                  <a:srgbClr val="CF0033"/>
                </a:solidFill>
              </a:rPr>
            </a:br>
            <a:r>
              <a:rPr lang="nl-NL" sz="5400" b="1">
                <a:solidFill>
                  <a:srgbClr val="CF0033"/>
                </a:solidFill>
              </a:rPr>
              <a:t>Digitale Systemen</a:t>
            </a:r>
            <a:endParaRPr lang="nl-NL" sz="5400" b="1"/>
          </a:p>
        </p:txBody>
      </p:sp>
      <p:sp>
        <p:nvSpPr>
          <p:cNvPr id="13" name="Tijdelijke aanduiding voor tekst 3">
            <a:extLst>
              <a:ext uri="{FF2B5EF4-FFF2-40B4-BE49-F238E27FC236}">
                <a16:creationId xmlns:a16="http://schemas.microsoft.com/office/drawing/2014/main" id="{63D36B61-2AB7-42E7-9CF7-87F95EF352FC}"/>
              </a:ext>
            </a:extLst>
          </p:cNvPr>
          <p:cNvSpPr txBox="1">
            <a:spLocks/>
          </p:cNvSpPr>
          <p:nvPr/>
        </p:nvSpPr>
        <p:spPr bwMode="auto">
          <a:xfrm>
            <a:off x="808089" y="6271602"/>
            <a:ext cx="1944216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nl-NL" sz="1200" b="1">
                <a:solidFill>
                  <a:srgbClr val="CC0033"/>
                </a:solidFill>
                <a:latin typeface="+mj-lt"/>
                <a:ea typeface="ヒラギノ角ゴ Pro W3" charset="-128"/>
                <a:cs typeface="Arial" panose="020B0604020202020204" pitchFamily="34" charset="0"/>
              </a:rPr>
              <a:t>Opleiding Elektrotechniek</a:t>
            </a:r>
          </a:p>
        </p:txBody>
      </p:sp>
    </p:spTree>
    <p:extLst>
      <p:ext uri="{BB962C8B-B14F-4D97-AF65-F5344CB8AC3E}">
        <p14:creationId xmlns:p14="http://schemas.microsoft.com/office/powerpoint/2010/main" val="37170208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600"/>
              <a:t>Filterontwerp d.m.v. de Fouriertransformatiemethod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898215"/>
                <a:ext cx="11029507" cy="5953705"/>
              </a:xfrm>
            </p:spPr>
            <p:txBody>
              <a:bodyPr>
                <a:noAutofit/>
              </a:bodyPr>
              <a:lstStyle/>
              <a:p>
                <a:r>
                  <a:rPr lang="nl-NL" sz="2000" noProof="0"/>
                  <a:t>Stel, we willen een LTI-systeem ontwerpen dat zich gedraagt als een bepaald filter.</a:t>
                </a:r>
              </a:p>
              <a:p>
                <a:endParaRPr lang="nl-NL" sz="2000"/>
              </a:p>
              <a:p>
                <a:r>
                  <a:rPr lang="nl-NL" sz="2000"/>
                  <a:t>De coëfficiënten zijn nog onbekend.</a:t>
                </a:r>
              </a:p>
              <a:p>
                <a:endParaRPr lang="nl-NL" sz="2000" noProof="0"/>
              </a:p>
              <a:p>
                <a:r>
                  <a:rPr lang="nl-NL" sz="2000" noProof="0"/>
                  <a:t>We kunnen simpelweg </a:t>
                </a:r>
                <a14:m>
                  <m:oMath xmlns:m="http://schemas.openxmlformats.org/officeDocument/2006/math">
                    <m:r>
                      <a:rPr lang="nl-NL" sz="20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0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2000" noProof="0"/>
                  <a:t> definiëren zoals we willen.</a:t>
                </a:r>
              </a:p>
              <a:p>
                <a:endParaRPr lang="nl-NL" sz="2000" noProof="0"/>
              </a:p>
              <a:p>
                <a:r>
                  <a:rPr lang="nl-NL" sz="2000"/>
                  <a:t>Probleem: </a:t>
                </a:r>
                <a14:m>
                  <m:oMath xmlns:m="http://schemas.openxmlformats.org/officeDocument/2006/math">
                    <m:r>
                      <a:rPr lang="nl-NL" sz="20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0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2000" noProof="0"/>
                  <a:t> is een functie van frequenti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00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nl-NL" sz="2000" noProof="0"/>
                  <a:t>, gedefinieerd in het frequentiedomein.</a:t>
                </a:r>
              </a:p>
              <a:p>
                <a:endParaRPr lang="nl-NL" sz="2000"/>
              </a:p>
              <a:p>
                <a:r>
                  <a:rPr lang="nl-NL" sz="2000"/>
                  <a:t>Werkelijkheid: een LTI-filter werkt als functie van de tijd.</a:t>
                </a:r>
              </a:p>
              <a:p>
                <a:endParaRPr lang="nl-NL" sz="2000" noProof="0"/>
              </a:p>
              <a:p>
                <a:r>
                  <a:rPr lang="nl-NL" sz="2000"/>
                  <a:t>Oplossing: transformeer:		 </a:t>
                </a:r>
                <a14:m>
                  <m:oMath xmlns:m="http://schemas.openxmlformats.org/officeDocument/2006/math">
                    <m:r>
                      <a:rPr lang="nl-NL" sz="20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0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groupChr>
                      <m:groupChrPr>
                        <m:chr m:val="→"/>
                        <m:vertJc m:val="bot"/>
                        <m:ctrlPr>
                          <a:rPr lang="nl-NL" sz="2000" i="1" smtClean="0">
                            <a:latin typeface="Cambria Math" panose="02040503050406030204" pitchFamily="18" charset="0"/>
                          </a:rPr>
                        </m:ctrlPr>
                      </m:groupChrPr>
                      <m:e>
                        <m:r>
                          <a:rPr lang="nl-NL" sz="2000" b="0" i="1" smtClean="0">
                            <a:latin typeface="Cambria Math" panose="02040503050406030204" pitchFamily="18" charset="0"/>
                          </a:rPr>
                          <m:t>𝐼𝐷𝑇𝐹𝑇</m:t>
                        </m:r>
                      </m:e>
                    </m:groupChr>
                    <m:r>
                      <a:rPr lang="nl-NL" sz="20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sz="2000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0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0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000" noProof="0"/>
                  <a:t>		</a:t>
                </a:r>
                <a:r>
                  <a:rPr lang="nl-NL" sz="1200"/>
                  <a:t>(IDTFT = Inverse Discrete-Time </a:t>
                </a:r>
                <a:r>
                  <a:rPr lang="nl-NL" sz="1200" err="1"/>
                  <a:t>Fourier</a:t>
                </a:r>
                <a:r>
                  <a:rPr lang="nl-NL" sz="1200"/>
                  <a:t> </a:t>
                </a:r>
                <a:r>
                  <a:rPr lang="nl-NL" sz="1200" err="1"/>
                  <a:t>Transform</a:t>
                </a:r>
                <a:r>
                  <a:rPr lang="nl-NL" sz="1200"/>
                  <a:t>)</a:t>
                </a:r>
                <a:endParaRPr lang="nl-NL" sz="3600" noProof="0"/>
              </a:p>
              <a:p>
                <a:endParaRPr lang="nl-NL" sz="2000"/>
              </a:p>
              <a:p>
                <a:r>
                  <a:rPr lang="nl-NL" sz="2000"/>
                  <a:t>Implementeer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 dirty="0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0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000" b="0" i="1" dirty="0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000" i="1" dirty="0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nl-NL" sz="2000" b="0" i="1" dirty="0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000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</m:oMath>
                  </m:oMathPara>
                </a14:m>
                <a:endParaRPr lang="nl-NL" sz="20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898215"/>
                <a:ext cx="11029507" cy="5953705"/>
              </a:xfrm>
              <a:blipFill>
                <a:blip r:embed="rId2"/>
                <a:stretch>
                  <a:fillRect l="-498" t="-5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0</a:t>
            </a:fld>
            <a:endParaRPr lang="en-US"/>
          </a:p>
        </p:txBody>
      </p:sp>
      <p:sp>
        <p:nvSpPr>
          <p:cNvPr id="5" name="Tekstballon: rechthoek met afgeronde hoeken 4">
            <a:extLst>
              <a:ext uri="{FF2B5EF4-FFF2-40B4-BE49-F238E27FC236}">
                <a16:creationId xmlns:a16="http://schemas.microsoft.com/office/drawing/2014/main" id="{BAB208F7-1474-0B65-35AD-890BBEDAE9FB}"/>
              </a:ext>
            </a:extLst>
          </p:cNvPr>
          <p:cNvSpPr/>
          <p:nvPr/>
        </p:nvSpPr>
        <p:spPr>
          <a:xfrm>
            <a:off x="8381928" y="5836348"/>
            <a:ext cx="3651167" cy="365126"/>
          </a:xfrm>
          <a:prstGeom prst="wedgeRoundRectCallout">
            <a:avLst>
              <a:gd name="adj1" fmla="val -95740"/>
              <a:gd name="adj2" fmla="val 14705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/>
              <a:t>Het LTI-systeem moet causaal zijn.</a:t>
            </a:r>
          </a:p>
        </p:txBody>
      </p:sp>
    </p:spTree>
    <p:extLst>
      <p:ext uri="{BB962C8B-B14F-4D97-AF65-F5344CB8AC3E}">
        <p14:creationId xmlns:p14="http://schemas.microsoft.com/office/powerpoint/2010/main" val="990818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1981200" y="2773628"/>
            <a:ext cx="4305301" cy="3228977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1" name="Rectangle 10"/>
          <p:cNvSpPr/>
          <p:nvPr/>
        </p:nvSpPr>
        <p:spPr>
          <a:xfrm>
            <a:off x="6286501" y="2773627"/>
            <a:ext cx="4305301" cy="3228977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Rectangle 8"/>
          <p:cNvSpPr/>
          <p:nvPr/>
        </p:nvSpPr>
        <p:spPr>
          <a:xfrm>
            <a:off x="6286500" y="2773626"/>
            <a:ext cx="4305301" cy="3228977"/>
          </a:xfrm>
          <a:prstGeom prst="rect">
            <a:avLst/>
          </a:prstGeom>
          <a:blipFill>
            <a:blip r:embed="rId4">
              <a:alphaModFix amt="47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 sz="3600"/>
              <a:t>Voorbeeld laagdoorlaatfilter d.m.v. Fouriertransformatie</a:t>
            </a:r>
            <a:endParaRPr lang="nl-NL" sz="3600" noProof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914400"/>
                <a:ext cx="11072037" cy="5394920"/>
              </a:xfrm>
            </p:spPr>
            <p:txBody>
              <a:bodyPr/>
              <a:lstStyle/>
              <a:p>
                <a:r>
                  <a:rPr lang="nl-NL"/>
                  <a:t>Voorbeeld: We willen een (ideaal) laagdoorlaatfilter dat alle frequenties na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nl-NL" i="1"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nl-NL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i="1"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nl-NL" i="1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  <m:r>
                      <a:rPr lang="nl-NL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nl-NL"/>
                  <a:t> afkapt:</a:t>
                </a:r>
              </a:p>
              <a:p>
                <a:endParaRPr lang="nl-NL" noProof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914400"/>
                <a:ext cx="11072037" cy="5394920"/>
              </a:xfrm>
              <a:blipFill>
                <a:blip r:embed="rId5"/>
                <a:stretch>
                  <a:fillRect l="-1267" t="-1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43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4.81481E-6 L -0.35313 0.000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656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929E149D-AEA2-9300-C123-C7DACD38CD72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Gewenste overdracht laagdoorlaatfilter </a:t>
                </a:r>
                <a14:m>
                  <m:oMath xmlns:m="http://schemas.openxmlformats.org/officeDocument/2006/math">
                    <m:r>
                      <a:rPr lang="nl-NL" b="1" i="1" dirty="0" smtClean="0">
                        <a:latin typeface="Cambria Math" panose="02040503050406030204" pitchFamily="18" charset="0"/>
                      </a:rPr>
                      <m:t>𝑯</m:t>
                    </m:r>
                    <m:r>
                      <a:rPr lang="nl-NL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nl-NL" b="1" i="0" dirty="0" smtClean="0">
                        <a:latin typeface="Cambria Math" panose="02040503050406030204" pitchFamily="18" charset="0"/>
                      </a:rPr>
                      <m:t>𝛀</m:t>
                    </m:r>
                    <m:r>
                      <a:rPr lang="nl-NL" b="1" i="0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929E149D-AEA2-9300-C123-C7DACD38CD7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37895" b="-66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jdelijke aanduiding voor inhoud 2">
            <a:extLst>
              <a:ext uri="{FF2B5EF4-FFF2-40B4-BE49-F238E27FC236}">
                <a16:creationId xmlns:a16="http://schemas.microsoft.com/office/drawing/2014/main" id="{FECA3DE1-72DF-CA3F-CECB-02D1382B68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7976" y="3873062"/>
            <a:ext cx="10972800" cy="2474036"/>
          </a:xfrm>
        </p:spPr>
        <p:txBody>
          <a:bodyPr/>
          <a:lstStyle/>
          <a:p>
            <a:r>
              <a:rPr lang="nl-NL"/>
              <a:t>Bepaal:</a:t>
            </a:r>
          </a:p>
          <a:p>
            <a:endParaRPr lang="nl-NL"/>
          </a:p>
          <a:p>
            <a:r>
              <a:rPr lang="nl-NL"/>
              <a:t>Handige keuze:</a:t>
            </a:r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F0F09783-2FE7-CB2B-B90F-A8172CE86E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2</a:t>
            </a:fld>
            <a:endParaRPr lang="en-US"/>
          </a:p>
        </p:txBody>
      </p:sp>
      <p:grpSp>
        <p:nvGrpSpPr>
          <p:cNvPr id="55" name="Groep 54">
            <a:extLst>
              <a:ext uri="{FF2B5EF4-FFF2-40B4-BE49-F238E27FC236}">
                <a16:creationId xmlns:a16="http://schemas.microsoft.com/office/drawing/2014/main" id="{5B233674-CC48-BCCC-CDA7-B3BB2B493B2C}"/>
              </a:ext>
            </a:extLst>
          </p:cNvPr>
          <p:cNvGrpSpPr/>
          <p:nvPr/>
        </p:nvGrpSpPr>
        <p:grpSpPr>
          <a:xfrm>
            <a:off x="941696" y="1114707"/>
            <a:ext cx="10727140" cy="2296646"/>
            <a:chOff x="941696" y="819507"/>
            <a:chExt cx="10727140" cy="2296646"/>
          </a:xfrm>
        </p:grpSpPr>
        <p:grpSp>
          <p:nvGrpSpPr>
            <p:cNvPr id="36" name="Groep 35">
              <a:extLst>
                <a:ext uri="{FF2B5EF4-FFF2-40B4-BE49-F238E27FC236}">
                  <a16:creationId xmlns:a16="http://schemas.microsoft.com/office/drawing/2014/main" id="{00171431-F30E-C045-2874-2C0556E911F7}"/>
                </a:ext>
              </a:extLst>
            </p:cNvPr>
            <p:cNvGrpSpPr/>
            <p:nvPr/>
          </p:nvGrpSpPr>
          <p:grpSpPr>
            <a:xfrm>
              <a:off x="941696" y="1166871"/>
              <a:ext cx="10317707" cy="1547873"/>
              <a:chOff x="941696" y="1890215"/>
              <a:chExt cx="10317707" cy="1547873"/>
            </a:xfrm>
          </p:grpSpPr>
          <p:cxnSp>
            <p:nvCxnSpPr>
              <p:cNvPr id="6" name="Rechte verbindingslijn 5">
                <a:extLst>
                  <a:ext uri="{FF2B5EF4-FFF2-40B4-BE49-F238E27FC236}">
                    <a16:creationId xmlns:a16="http://schemas.microsoft.com/office/drawing/2014/main" id="{1DE95BA3-0435-768F-B735-7A9A45A764C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941696" y="3431256"/>
                <a:ext cx="10317707" cy="6832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Rechte verbindingslijn 10">
                <a:extLst>
                  <a:ext uri="{FF2B5EF4-FFF2-40B4-BE49-F238E27FC236}">
                    <a16:creationId xmlns:a16="http://schemas.microsoft.com/office/drawing/2014/main" id="{B725D6EE-527A-9821-F7A8-8746C262BD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96000" y="1890215"/>
                <a:ext cx="0" cy="1538785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Rechte verbindingslijn 12">
                <a:extLst>
                  <a:ext uri="{FF2B5EF4-FFF2-40B4-BE49-F238E27FC236}">
                    <a16:creationId xmlns:a16="http://schemas.microsoft.com/office/drawing/2014/main" id="{95CD1A45-2472-8673-12EE-723676BFD0FE}"/>
                  </a:ext>
                </a:extLst>
              </p:cNvPr>
              <p:cNvCxnSpPr/>
              <p:nvPr/>
            </p:nvCxnSpPr>
            <p:spPr>
              <a:xfrm>
                <a:off x="8243248" y="3330054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Rechte verbindingslijn 13">
                <a:extLst>
                  <a:ext uri="{FF2B5EF4-FFF2-40B4-BE49-F238E27FC236}">
                    <a16:creationId xmlns:a16="http://schemas.microsoft.com/office/drawing/2014/main" id="{FC44AE2E-051C-9BBF-5ECF-424AA0FFCA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35838" y="3332326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Rechte verbindingslijn 15">
                <a:extLst>
                  <a:ext uri="{FF2B5EF4-FFF2-40B4-BE49-F238E27FC236}">
                    <a16:creationId xmlns:a16="http://schemas.microsoft.com/office/drawing/2014/main" id="{4CC945BD-EBBC-DF08-94E6-FB4FF4C14F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814782" y="3334598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Rechte verbindingslijn 16">
                <a:extLst>
                  <a:ext uri="{FF2B5EF4-FFF2-40B4-BE49-F238E27FC236}">
                    <a16:creationId xmlns:a16="http://schemas.microsoft.com/office/drawing/2014/main" id="{48595B5E-FBD7-20FA-0F6E-F5B7D8F292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80233" y="3336870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Rechte verbindingslijn 17">
                <a:extLst>
                  <a:ext uri="{FF2B5EF4-FFF2-40B4-BE49-F238E27FC236}">
                    <a16:creationId xmlns:a16="http://schemas.microsoft.com/office/drawing/2014/main" id="{0D4318D8-A1C4-F8EB-636C-EE2EA1CB84C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699017" y="3325494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Rechte verbindingslijn 18">
                <a:extLst>
                  <a:ext uri="{FF2B5EF4-FFF2-40B4-BE49-F238E27FC236}">
                    <a16:creationId xmlns:a16="http://schemas.microsoft.com/office/drawing/2014/main" id="{3DD779C8-1940-56A6-BC3D-A45DB5BB776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10975" y="3327766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Rechte verbindingslijn 19">
                <a:extLst>
                  <a:ext uri="{FF2B5EF4-FFF2-40B4-BE49-F238E27FC236}">
                    <a16:creationId xmlns:a16="http://schemas.microsoft.com/office/drawing/2014/main" id="{6A9E90FB-65AF-8B7D-787F-2345ED0FFC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29760" y="3330038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Rechte verbindingslijn 20">
                <a:extLst>
                  <a:ext uri="{FF2B5EF4-FFF2-40B4-BE49-F238E27FC236}">
                    <a16:creationId xmlns:a16="http://schemas.microsoft.com/office/drawing/2014/main" id="{990A7CCF-0573-C9BC-E92D-42CF743A0FBB}"/>
                  </a:ext>
                </a:extLst>
              </p:cNvPr>
              <p:cNvCxnSpPr/>
              <p:nvPr/>
            </p:nvCxnSpPr>
            <p:spPr>
              <a:xfrm>
                <a:off x="2486152" y="3332326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Rechte verbindingslijn 21">
                <a:extLst>
                  <a:ext uri="{FF2B5EF4-FFF2-40B4-BE49-F238E27FC236}">
                    <a16:creationId xmlns:a16="http://schemas.microsoft.com/office/drawing/2014/main" id="{4DBB8E2B-833E-A1B2-96A1-6163D2CE857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778742" y="3334598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Rechte verbindingslijn 22">
                <a:extLst>
                  <a:ext uri="{FF2B5EF4-FFF2-40B4-BE49-F238E27FC236}">
                    <a16:creationId xmlns:a16="http://schemas.microsoft.com/office/drawing/2014/main" id="{BB016EEC-9A50-CA4F-9BEA-10DD81F6636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57686" y="3336870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Rechte verbindingslijn 23">
                <a:extLst>
                  <a:ext uri="{FF2B5EF4-FFF2-40B4-BE49-F238E27FC236}">
                    <a16:creationId xmlns:a16="http://schemas.microsoft.com/office/drawing/2014/main" id="{BC6E8BE1-DA75-F057-EA82-05C5B8B355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23137" y="3339142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Rechte verbindingslijn 24">
                <a:extLst>
                  <a:ext uri="{FF2B5EF4-FFF2-40B4-BE49-F238E27FC236}">
                    <a16:creationId xmlns:a16="http://schemas.microsoft.com/office/drawing/2014/main" id="{8944BB66-2F37-1068-22F2-13C7710E09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41921" y="3327766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Rechte verbindingslijn 25">
                <a:extLst>
                  <a:ext uri="{FF2B5EF4-FFF2-40B4-BE49-F238E27FC236}">
                    <a16:creationId xmlns:a16="http://schemas.microsoft.com/office/drawing/2014/main" id="{F18374E7-0108-9AFA-B3D2-AEC95212837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53879" y="3330038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Rechte verbindingslijn 26">
                <a:extLst>
                  <a:ext uri="{FF2B5EF4-FFF2-40B4-BE49-F238E27FC236}">
                    <a16:creationId xmlns:a16="http://schemas.microsoft.com/office/drawing/2014/main" id="{A77F3A92-4FEF-1C9B-368B-18EF53438B9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72664" y="3332310"/>
                <a:ext cx="0" cy="98946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Rechte verbindingslijn 30">
                <a:extLst>
                  <a:ext uri="{FF2B5EF4-FFF2-40B4-BE49-F238E27FC236}">
                    <a16:creationId xmlns:a16="http://schemas.microsoft.com/office/drawing/2014/main" id="{19B891B7-4B42-6747-78DC-06F8C085ACA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18663" y="2709081"/>
                <a:ext cx="143301" cy="0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Rechte verbindingslijn 32">
                <a:extLst>
                  <a:ext uri="{FF2B5EF4-FFF2-40B4-BE49-F238E27FC236}">
                    <a16:creationId xmlns:a16="http://schemas.microsoft.com/office/drawing/2014/main" id="{A263D8CD-3D0A-DEB4-27F4-059E49AEF1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20935" y="1988025"/>
                <a:ext cx="143301" cy="0"/>
              </a:xfrm>
              <a:prstGeom prst="line">
                <a:avLst/>
              </a:prstGeom>
              <a:ln w="12700">
                <a:solidFill>
                  <a:schemeClr val="bg1">
                    <a:lumMod val="6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7" name="Tekstvak 36">
                  <a:extLst>
                    <a:ext uri="{FF2B5EF4-FFF2-40B4-BE49-F238E27FC236}">
                      <a16:creationId xmlns:a16="http://schemas.microsoft.com/office/drawing/2014/main" id="{5675D6B9-B0E2-11A2-34BB-85330ACCF538}"/>
                    </a:ext>
                  </a:extLst>
                </p:cNvPr>
                <p:cNvSpPr txBox="1"/>
                <p:nvPr/>
              </p:nvSpPr>
              <p:spPr>
                <a:xfrm>
                  <a:off x="5907410" y="2729663"/>
                  <a:ext cx="36580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l-NL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37" name="Tekstvak 36">
                  <a:extLst>
                    <a:ext uri="{FF2B5EF4-FFF2-40B4-BE49-F238E27FC236}">
                      <a16:creationId xmlns:a16="http://schemas.microsoft.com/office/drawing/2014/main" id="{5675D6B9-B0E2-11A2-34BB-85330ACCF53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07410" y="2729663"/>
                  <a:ext cx="365806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9" name="Tekstvak 38">
                  <a:extLst>
                    <a:ext uri="{FF2B5EF4-FFF2-40B4-BE49-F238E27FC236}">
                      <a16:creationId xmlns:a16="http://schemas.microsoft.com/office/drawing/2014/main" id="{C4D7FA1A-B3E3-F096-0256-B55B20F01E86}"/>
                    </a:ext>
                  </a:extLst>
                </p:cNvPr>
                <p:cNvSpPr txBox="1"/>
                <p:nvPr/>
              </p:nvSpPr>
              <p:spPr>
                <a:xfrm>
                  <a:off x="7349527" y="2731935"/>
                  <a:ext cx="37875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39" name="Tekstvak 38">
                  <a:extLst>
                    <a:ext uri="{FF2B5EF4-FFF2-40B4-BE49-F238E27FC236}">
                      <a16:creationId xmlns:a16="http://schemas.microsoft.com/office/drawing/2014/main" id="{C4D7FA1A-B3E3-F096-0256-B55B20F01E8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49527" y="2731935"/>
                  <a:ext cx="378758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0" name="Tekstvak 39">
                  <a:extLst>
                    <a:ext uri="{FF2B5EF4-FFF2-40B4-BE49-F238E27FC236}">
                      <a16:creationId xmlns:a16="http://schemas.microsoft.com/office/drawing/2014/main" id="{A04402A2-2B07-7D11-1F5D-911621CFE48B}"/>
                    </a:ext>
                  </a:extLst>
                </p:cNvPr>
                <p:cNvSpPr txBox="1"/>
                <p:nvPr/>
              </p:nvSpPr>
              <p:spPr>
                <a:xfrm>
                  <a:off x="8730226" y="2727383"/>
                  <a:ext cx="50699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40" name="Tekstvak 39">
                  <a:extLst>
                    <a:ext uri="{FF2B5EF4-FFF2-40B4-BE49-F238E27FC236}">
                      <a16:creationId xmlns:a16="http://schemas.microsoft.com/office/drawing/2014/main" id="{A04402A2-2B07-7D11-1F5D-911621CFE48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730226" y="2727383"/>
                  <a:ext cx="506998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1" name="Tekstvak 40">
                  <a:extLst>
                    <a:ext uri="{FF2B5EF4-FFF2-40B4-BE49-F238E27FC236}">
                      <a16:creationId xmlns:a16="http://schemas.microsoft.com/office/drawing/2014/main" id="{818580FE-35F7-9F2B-A8F4-8F34EFC55EF5}"/>
                    </a:ext>
                  </a:extLst>
                </p:cNvPr>
                <p:cNvSpPr txBox="1"/>
                <p:nvPr/>
              </p:nvSpPr>
              <p:spPr>
                <a:xfrm>
                  <a:off x="10158699" y="2722831"/>
                  <a:ext cx="50699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3</m:t>
                        </m:r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41" name="Tekstvak 40">
                  <a:extLst>
                    <a:ext uri="{FF2B5EF4-FFF2-40B4-BE49-F238E27FC236}">
                      <a16:creationId xmlns:a16="http://schemas.microsoft.com/office/drawing/2014/main" id="{818580FE-35F7-9F2B-A8F4-8F34EFC55EF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158699" y="2722831"/>
                  <a:ext cx="506997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2" name="Tekstvak 41">
                  <a:extLst>
                    <a:ext uri="{FF2B5EF4-FFF2-40B4-BE49-F238E27FC236}">
                      <a16:creationId xmlns:a16="http://schemas.microsoft.com/office/drawing/2014/main" id="{D2570FDD-6273-860C-DBBA-2267257B50B4}"/>
                    </a:ext>
                  </a:extLst>
                </p:cNvPr>
                <p:cNvSpPr txBox="1"/>
                <p:nvPr/>
              </p:nvSpPr>
              <p:spPr>
                <a:xfrm>
                  <a:off x="5698570" y="1655181"/>
                  <a:ext cx="365806" cy="61093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nl-NL" b="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nl-NL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nl-NL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oMath>
                    </m:oMathPara>
                  </a14:m>
                  <a:endParaRPr lang="nl-NL" b="0"/>
                </a:p>
              </p:txBody>
            </p:sp>
          </mc:Choice>
          <mc:Fallback>
            <p:sp>
              <p:nvSpPr>
                <p:cNvPr id="42" name="Tekstvak 41">
                  <a:extLst>
                    <a:ext uri="{FF2B5EF4-FFF2-40B4-BE49-F238E27FC236}">
                      <a16:creationId xmlns:a16="http://schemas.microsoft.com/office/drawing/2014/main" id="{D2570FDD-6273-860C-DBBA-2267257B50B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98570" y="1655181"/>
                  <a:ext cx="365806" cy="610936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3" name="Tekstvak 42">
                  <a:extLst>
                    <a:ext uri="{FF2B5EF4-FFF2-40B4-BE49-F238E27FC236}">
                      <a16:creationId xmlns:a16="http://schemas.microsoft.com/office/drawing/2014/main" id="{A906BE37-2CCD-4490-F20C-716818C12CEA}"/>
                    </a:ext>
                  </a:extLst>
                </p:cNvPr>
                <p:cNvSpPr txBox="1"/>
                <p:nvPr/>
              </p:nvSpPr>
              <p:spPr>
                <a:xfrm>
                  <a:off x="5724507" y="1090600"/>
                  <a:ext cx="36580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43" name="Tekstvak 42">
                  <a:extLst>
                    <a:ext uri="{FF2B5EF4-FFF2-40B4-BE49-F238E27FC236}">
                      <a16:creationId xmlns:a16="http://schemas.microsoft.com/office/drawing/2014/main" id="{A906BE37-2CCD-4490-F20C-716818C12CE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4507" y="1090600"/>
                  <a:ext cx="365806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5" name="Rechte verbindingslijn met pijl 44">
              <a:extLst>
                <a:ext uri="{FF2B5EF4-FFF2-40B4-BE49-F238E27FC236}">
                  <a16:creationId xmlns:a16="http://schemas.microsoft.com/office/drawing/2014/main" id="{CD0CC70D-EFAD-D180-7FBF-A4569A9C8961}"/>
                </a:ext>
              </a:extLst>
            </p:cNvPr>
            <p:cNvCxnSpPr/>
            <p:nvPr/>
          </p:nvCxnSpPr>
          <p:spPr>
            <a:xfrm flipV="1">
              <a:off x="11129760" y="3092163"/>
              <a:ext cx="539076" cy="683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6" name="Tekstvak 45">
                  <a:extLst>
                    <a:ext uri="{FF2B5EF4-FFF2-40B4-BE49-F238E27FC236}">
                      <a16:creationId xmlns:a16="http://schemas.microsoft.com/office/drawing/2014/main" id="{A37B5149-C69A-76D8-D071-F15A04A8CD35}"/>
                    </a:ext>
                  </a:extLst>
                </p:cNvPr>
                <p:cNvSpPr txBox="1"/>
                <p:nvPr/>
              </p:nvSpPr>
              <p:spPr>
                <a:xfrm>
                  <a:off x="11203642" y="2746821"/>
                  <a:ext cx="394660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nl-NL" b="0" i="0" smtClean="0">
                            <a:latin typeface="Cambria Math" panose="02040503050406030204" pitchFamily="18" charset="0"/>
                          </a:rPr>
                          <m:t>Ω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46" name="Tekstvak 45">
                  <a:extLst>
                    <a:ext uri="{FF2B5EF4-FFF2-40B4-BE49-F238E27FC236}">
                      <a16:creationId xmlns:a16="http://schemas.microsoft.com/office/drawing/2014/main" id="{A37B5149-C69A-76D8-D071-F15A04A8CD3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203642" y="2746821"/>
                  <a:ext cx="394660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7" name="Rechte verbindingslijn met pijl 46">
              <a:extLst>
                <a:ext uri="{FF2B5EF4-FFF2-40B4-BE49-F238E27FC236}">
                  <a16:creationId xmlns:a16="http://schemas.microsoft.com/office/drawing/2014/main" id="{FF388121-4603-7B5D-A4B0-35A773919E2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08019" y="823396"/>
              <a:ext cx="0" cy="34347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1" name="Tekstvak 50">
                  <a:extLst>
                    <a:ext uri="{FF2B5EF4-FFF2-40B4-BE49-F238E27FC236}">
                      <a16:creationId xmlns:a16="http://schemas.microsoft.com/office/drawing/2014/main" id="{EFCE8D98-CAE5-742D-066E-CCB656431473}"/>
                    </a:ext>
                  </a:extLst>
                </p:cNvPr>
                <p:cNvSpPr txBox="1"/>
                <p:nvPr/>
              </p:nvSpPr>
              <p:spPr>
                <a:xfrm>
                  <a:off x="5077464" y="819507"/>
                  <a:ext cx="74571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nl-NL" b="0" i="0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nl-NL" b="0" i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nl-NL" b="0" i="0" smtClean="0">
                            <a:latin typeface="Cambria Math" panose="02040503050406030204" pitchFamily="18" charset="0"/>
                          </a:rPr>
                          <m:t>Ω</m:t>
                        </m:r>
                        <m:r>
                          <a:rPr lang="nl-NL" b="0" i="0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51" name="Tekstvak 50">
                  <a:extLst>
                    <a:ext uri="{FF2B5EF4-FFF2-40B4-BE49-F238E27FC236}">
                      <a16:creationId xmlns:a16="http://schemas.microsoft.com/office/drawing/2014/main" id="{EFCE8D98-CAE5-742D-066E-CCB65643147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77464" y="819507"/>
                  <a:ext cx="745717" cy="369332"/>
                </a:xfrm>
                <a:prstGeom prst="rect">
                  <a:avLst/>
                </a:prstGeom>
                <a:blipFill>
                  <a:blip r:embed="rId10"/>
                  <a:stretch>
                    <a:fillRect b="-13333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2" name="Tekstvak 51">
                  <a:extLst>
                    <a:ext uri="{FF2B5EF4-FFF2-40B4-BE49-F238E27FC236}">
                      <a16:creationId xmlns:a16="http://schemas.microsoft.com/office/drawing/2014/main" id="{2F91E256-3314-82C6-96AF-AF35AF146412}"/>
                    </a:ext>
                  </a:extLst>
                </p:cNvPr>
                <p:cNvSpPr txBox="1"/>
                <p:nvPr/>
              </p:nvSpPr>
              <p:spPr>
                <a:xfrm>
                  <a:off x="4381071" y="2720040"/>
                  <a:ext cx="55188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52" name="Tekstvak 51">
                  <a:extLst>
                    <a:ext uri="{FF2B5EF4-FFF2-40B4-BE49-F238E27FC236}">
                      <a16:creationId xmlns:a16="http://schemas.microsoft.com/office/drawing/2014/main" id="{2F91E256-3314-82C6-96AF-AF35AF14641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81071" y="2720040"/>
                  <a:ext cx="551882" cy="3693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3" name="Tekstvak 52">
                  <a:extLst>
                    <a:ext uri="{FF2B5EF4-FFF2-40B4-BE49-F238E27FC236}">
                      <a16:creationId xmlns:a16="http://schemas.microsoft.com/office/drawing/2014/main" id="{20CBFB4F-3A74-740C-D8F2-1525E882227C}"/>
                    </a:ext>
                  </a:extLst>
                </p:cNvPr>
                <p:cNvSpPr txBox="1"/>
                <p:nvPr/>
              </p:nvSpPr>
              <p:spPr>
                <a:xfrm>
                  <a:off x="2878703" y="2715112"/>
                  <a:ext cx="68012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53" name="Tekstvak 52">
                  <a:extLst>
                    <a:ext uri="{FF2B5EF4-FFF2-40B4-BE49-F238E27FC236}">
                      <a16:creationId xmlns:a16="http://schemas.microsoft.com/office/drawing/2014/main" id="{20CBFB4F-3A74-740C-D8F2-1525E882227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78703" y="2715112"/>
                  <a:ext cx="680123" cy="369332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4" name="Tekstvak 53">
                  <a:extLst>
                    <a:ext uri="{FF2B5EF4-FFF2-40B4-BE49-F238E27FC236}">
                      <a16:creationId xmlns:a16="http://schemas.microsoft.com/office/drawing/2014/main" id="{C4BD5AAA-C5CE-9E1F-0765-A81F9170679E}"/>
                    </a:ext>
                  </a:extLst>
                </p:cNvPr>
                <p:cNvSpPr txBox="1"/>
                <p:nvPr/>
              </p:nvSpPr>
              <p:spPr>
                <a:xfrm>
                  <a:off x="1436483" y="2715112"/>
                  <a:ext cx="68012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−3</m:t>
                        </m:r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oMath>
                    </m:oMathPara>
                  </a14:m>
                  <a:endParaRPr lang="nl-NL"/>
                </a:p>
              </p:txBody>
            </p:sp>
          </mc:Choice>
          <mc:Fallback>
            <p:sp>
              <p:nvSpPr>
                <p:cNvPr id="54" name="Tekstvak 53">
                  <a:extLst>
                    <a:ext uri="{FF2B5EF4-FFF2-40B4-BE49-F238E27FC236}">
                      <a16:creationId xmlns:a16="http://schemas.microsoft.com/office/drawing/2014/main" id="{C4BD5AAA-C5CE-9E1F-0765-A81F9170679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36483" y="2715112"/>
                  <a:ext cx="680123" cy="369332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15" name="Groep 114">
            <a:extLst>
              <a:ext uri="{FF2B5EF4-FFF2-40B4-BE49-F238E27FC236}">
                <a16:creationId xmlns:a16="http://schemas.microsoft.com/office/drawing/2014/main" id="{A9219C78-B5AF-CBA8-9E72-2CBE238A57AE}"/>
              </a:ext>
            </a:extLst>
          </p:cNvPr>
          <p:cNvGrpSpPr/>
          <p:nvPr/>
        </p:nvGrpSpPr>
        <p:grpSpPr>
          <a:xfrm>
            <a:off x="1050445" y="1551799"/>
            <a:ext cx="10095239" cy="2051420"/>
            <a:chOff x="1050445" y="1256599"/>
            <a:chExt cx="10095239" cy="2051420"/>
          </a:xfrm>
        </p:grpSpPr>
        <p:grpSp>
          <p:nvGrpSpPr>
            <p:cNvPr id="82" name="Groep 81">
              <a:extLst>
                <a:ext uri="{FF2B5EF4-FFF2-40B4-BE49-F238E27FC236}">
                  <a16:creationId xmlns:a16="http://schemas.microsoft.com/office/drawing/2014/main" id="{E1B813D0-7550-2393-CB2D-93ED8A9D9A68}"/>
                </a:ext>
              </a:extLst>
            </p:cNvPr>
            <p:cNvGrpSpPr/>
            <p:nvPr/>
          </p:nvGrpSpPr>
          <p:grpSpPr>
            <a:xfrm>
              <a:off x="4649331" y="1263529"/>
              <a:ext cx="2889575" cy="1449311"/>
              <a:chOff x="4649331" y="1263529"/>
              <a:chExt cx="2889575" cy="1449311"/>
            </a:xfrm>
          </p:grpSpPr>
          <p:cxnSp>
            <p:nvCxnSpPr>
              <p:cNvPr id="57" name="Rechte verbindingslijn 56">
                <a:extLst>
                  <a:ext uri="{FF2B5EF4-FFF2-40B4-BE49-F238E27FC236}">
                    <a16:creationId xmlns:a16="http://schemas.microsoft.com/office/drawing/2014/main" id="{FB263143-1223-947E-1073-5ABFBEAEE544}"/>
                  </a:ext>
                </a:extLst>
              </p:cNvPr>
              <p:cNvCxnSpPr/>
              <p:nvPr/>
            </p:nvCxnSpPr>
            <p:spPr>
              <a:xfrm flipV="1">
                <a:off x="6674400" y="1268953"/>
                <a:ext cx="0" cy="1439478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Rechte verbindingslijn 57">
                <a:extLst>
                  <a:ext uri="{FF2B5EF4-FFF2-40B4-BE49-F238E27FC236}">
                    <a16:creationId xmlns:a16="http://schemas.microsoft.com/office/drawing/2014/main" id="{347668C2-D84E-2830-2AD6-70DFDF63364A}"/>
                  </a:ext>
                </a:extLst>
              </p:cNvPr>
              <p:cNvCxnSpPr/>
              <p:nvPr/>
            </p:nvCxnSpPr>
            <p:spPr>
              <a:xfrm flipV="1">
                <a:off x="5516400" y="1268585"/>
                <a:ext cx="0" cy="1439478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Rechte verbindingslijn 58">
                <a:extLst>
                  <a:ext uri="{FF2B5EF4-FFF2-40B4-BE49-F238E27FC236}">
                    <a16:creationId xmlns:a16="http://schemas.microsoft.com/office/drawing/2014/main" id="{76083BAA-C872-CFFA-34CD-3B02B4FE2C2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516400" y="1263529"/>
                <a:ext cx="1158000" cy="1152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Rechte verbindingslijn 62">
                <a:extLst>
                  <a:ext uri="{FF2B5EF4-FFF2-40B4-BE49-F238E27FC236}">
                    <a16:creationId xmlns:a16="http://schemas.microsoft.com/office/drawing/2014/main" id="{8D7CDD33-8A56-0613-BAF9-DF60B84C61C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662784" y="2710184"/>
                <a:ext cx="876122" cy="151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Rechte verbindingslijn 68">
                <a:extLst>
                  <a:ext uri="{FF2B5EF4-FFF2-40B4-BE49-F238E27FC236}">
                    <a16:creationId xmlns:a16="http://schemas.microsoft.com/office/drawing/2014/main" id="{FE804245-7688-5BA6-B90B-9FF16DA180E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649331" y="2707912"/>
                <a:ext cx="867069" cy="4928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4" name="Groep 93">
              <a:extLst>
                <a:ext uri="{FF2B5EF4-FFF2-40B4-BE49-F238E27FC236}">
                  <a16:creationId xmlns:a16="http://schemas.microsoft.com/office/drawing/2014/main" id="{E4B30853-7BE1-59FE-0474-E57E9B96CD13}"/>
                </a:ext>
              </a:extLst>
            </p:cNvPr>
            <p:cNvGrpSpPr/>
            <p:nvPr/>
          </p:nvGrpSpPr>
          <p:grpSpPr>
            <a:xfrm>
              <a:off x="7535445" y="1256599"/>
              <a:ext cx="3610239" cy="1449311"/>
              <a:chOff x="4649331" y="1263529"/>
              <a:chExt cx="3610239" cy="1449311"/>
            </a:xfrm>
          </p:grpSpPr>
          <p:cxnSp>
            <p:nvCxnSpPr>
              <p:cNvPr id="95" name="Rechte verbindingslijn 94">
                <a:extLst>
                  <a:ext uri="{FF2B5EF4-FFF2-40B4-BE49-F238E27FC236}">
                    <a16:creationId xmlns:a16="http://schemas.microsoft.com/office/drawing/2014/main" id="{788B46DA-D677-77B9-FB1B-FC542266A046}"/>
                  </a:ext>
                </a:extLst>
              </p:cNvPr>
              <p:cNvCxnSpPr/>
              <p:nvPr/>
            </p:nvCxnSpPr>
            <p:spPr>
              <a:xfrm flipV="1">
                <a:off x="6674400" y="1268953"/>
                <a:ext cx="0" cy="1439478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Rechte verbindingslijn 95">
                <a:extLst>
                  <a:ext uri="{FF2B5EF4-FFF2-40B4-BE49-F238E27FC236}">
                    <a16:creationId xmlns:a16="http://schemas.microsoft.com/office/drawing/2014/main" id="{172B05D6-805C-04A3-8004-5D9EE89D52A0}"/>
                  </a:ext>
                </a:extLst>
              </p:cNvPr>
              <p:cNvCxnSpPr/>
              <p:nvPr/>
            </p:nvCxnSpPr>
            <p:spPr>
              <a:xfrm flipV="1">
                <a:off x="5516400" y="1268585"/>
                <a:ext cx="0" cy="1439478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Rechte verbindingslijn 96">
                <a:extLst>
                  <a:ext uri="{FF2B5EF4-FFF2-40B4-BE49-F238E27FC236}">
                    <a16:creationId xmlns:a16="http://schemas.microsoft.com/office/drawing/2014/main" id="{8FEEA55F-1F00-7A6C-CB43-B5E54C00347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516400" y="1263529"/>
                <a:ext cx="1158000" cy="1152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Rechte verbindingslijn 97">
                <a:extLst>
                  <a:ext uri="{FF2B5EF4-FFF2-40B4-BE49-F238E27FC236}">
                    <a16:creationId xmlns:a16="http://schemas.microsoft.com/office/drawing/2014/main" id="{653B572A-AFF7-1C40-8557-D5860CD17EA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662784" y="2704475"/>
                <a:ext cx="1596786" cy="5709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Rechte verbindingslijn 98">
                <a:extLst>
                  <a:ext uri="{FF2B5EF4-FFF2-40B4-BE49-F238E27FC236}">
                    <a16:creationId xmlns:a16="http://schemas.microsoft.com/office/drawing/2014/main" id="{111BAE08-51EC-37BC-B942-44921C2D573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649331" y="2707912"/>
                <a:ext cx="867069" cy="4928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0" name="Groep 99">
              <a:extLst>
                <a:ext uri="{FF2B5EF4-FFF2-40B4-BE49-F238E27FC236}">
                  <a16:creationId xmlns:a16="http://schemas.microsoft.com/office/drawing/2014/main" id="{4CA5E295-5766-DAB5-3C47-B33FCD862DCE}"/>
                </a:ext>
              </a:extLst>
            </p:cNvPr>
            <p:cNvGrpSpPr/>
            <p:nvPr/>
          </p:nvGrpSpPr>
          <p:grpSpPr>
            <a:xfrm>
              <a:off x="1050445" y="1263799"/>
              <a:ext cx="3608600" cy="1446806"/>
              <a:chOff x="3930306" y="1263529"/>
              <a:chExt cx="3608600" cy="1446806"/>
            </a:xfrm>
          </p:grpSpPr>
          <p:cxnSp>
            <p:nvCxnSpPr>
              <p:cNvPr id="101" name="Rechte verbindingslijn 100">
                <a:extLst>
                  <a:ext uri="{FF2B5EF4-FFF2-40B4-BE49-F238E27FC236}">
                    <a16:creationId xmlns:a16="http://schemas.microsoft.com/office/drawing/2014/main" id="{3465FF15-5E52-A16D-C514-21DA24AD65FE}"/>
                  </a:ext>
                </a:extLst>
              </p:cNvPr>
              <p:cNvCxnSpPr/>
              <p:nvPr/>
            </p:nvCxnSpPr>
            <p:spPr>
              <a:xfrm flipV="1">
                <a:off x="6674400" y="1268953"/>
                <a:ext cx="0" cy="1439478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Rechte verbindingslijn 101">
                <a:extLst>
                  <a:ext uri="{FF2B5EF4-FFF2-40B4-BE49-F238E27FC236}">
                    <a16:creationId xmlns:a16="http://schemas.microsoft.com/office/drawing/2014/main" id="{45437BA1-9DF3-C6DF-D2AD-0ADEC23B36BD}"/>
                  </a:ext>
                </a:extLst>
              </p:cNvPr>
              <p:cNvCxnSpPr/>
              <p:nvPr/>
            </p:nvCxnSpPr>
            <p:spPr>
              <a:xfrm flipV="1">
                <a:off x="5516400" y="1268585"/>
                <a:ext cx="0" cy="1439478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Rechte verbindingslijn 102">
                <a:extLst>
                  <a:ext uri="{FF2B5EF4-FFF2-40B4-BE49-F238E27FC236}">
                    <a16:creationId xmlns:a16="http://schemas.microsoft.com/office/drawing/2014/main" id="{A2810240-EA34-BD93-AF6E-EE3A6157068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516400" y="1263529"/>
                <a:ext cx="1158000" cy="1152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Rechte verbindingslijn 103">
                <a:extLst>
                  <a:ext uri="{FF2B5EF4-FFF2-40B4-BE49-F238E27FC236}">
                    <a16:creationId xmlns:a16="http://schemas.microsoft.com/office/drawing/2014/main" id="{DAF42A33-8A9D-573B-DAB7-6B939C96DD77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662784" y="2710184"/>
                <a:ext cx="876122" cy="151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Rechte verbindingslijn 104">
                <a:extLst>
                  <a:ext uri="{FF2B5EF4-FFF2-40B4-BE49-F238E27FC236}">
                    <a16:creationId xmlns:a16="http://schemas.microsoft.com/office/drawing/2014/main" id="{EB6EA3D3-BBF2-C0EF-1D28-996A03E15B3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930306" y="2707912"/>
                <a:ext cx="1586094" cy="0"/>
              </a:xfrm>
              <a:prstGeom prst="line">
                <a:avLst/>
              </a:prstGeom>
              <a:ln w="2540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09" name="Tekstvak 108">
                  <a:extLst>
                    <a:ext uri="{FF2B5EF4-FFF2-40B4-BE49-F238E27FC236}">
                      <a16:creationId xmlns:a16="http://schemas.microsoft.com/office/drawing/2014/main" id="{1E08FBB6-4E57-1959-B578-215E074DCC13}"/>
                    </a:ext>
                  </a:extLst>
                </p:cNvPr>
                <p:cNvSpPr txBox="1"/>
                <p:nvPr/>
              </p:nvSpPr>
              <p:spPr>
                <a:xfrm>
                  <a:off x="6431935" y="2706905"/>
                  <a:ext cx="48917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c</m:t>
                            </m:r>
                          </m:sub>
                        </m:sSub>
                      </m:oMath>
                    </m:oMathPara>
                  </a14:m>
                  <a:endParaRPr lang="nl-NL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109" name="Tekstvak 108">
                  <a:extLst>
                    <a:ext uri="{FF2B5EF4-FFF2-40B4-BE49-F238E27FC236}">
                      <a16:creationId xmlns:a16="http://schemas.microsoft.com/office/drawing/2014/main" id="{1E08FBB6-4E57-1959-B578-215E074DCC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31935" y="2706905"/>
                  <a:ext cx="489172" cy="369332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0" name="Tekstvak 109">
                  <a:extLst>
                    <a:ext uri="{FF2B5EF4-FFF2-40B4-BE49-F238E27FC236}">
                      <a16:creationId xmlns:a16="http://schemas.microsoft.com/office/drawing/2014/main" id="{74C30117-F03C-E673-C9EA-A6CA1A6870BC}"/>
                    </a:ext>
                  </a:extLst>
                </p:cNvPr>
                <p:cNvSpPr txBox="1"/>
                <p:nvPr/>
              </p:nvSpPr>
              <p:spPr>
                <a:xfrm>
                  <a:off x="5180096" y="2715762"/>
                  <a:ext cx="66229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c</m:t>
                            </m:r>
                          </m:sub>
                        </m:sSub>
                      </m:oMath>
                    </m:oMathPara>
                  </a14:m>
                  <a:endParaRPr lang="nl-NL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110" name="Tekstvak 109">
                  <a:extLst>
                    <a:ext uri="{FF2B5EF4-FFF2-40B4-BE49-F238E27FC236}">
                      <a16:creationId xmlns:a16="http://schemas.microsoft.com/office/drawing/2014/main" id="{74C30117-F03C-E673-C9EA-A6CA1A6870B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80096" y="2715762"/>
                  <a:ext cx="662297" cy="369332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1" name="Tekstvak 110">
                  <a:extLst>
                    <a:ext uri="{FF2B5EF4-FFF2-40B4-BE49-F238E27FC236}">
                      <a16:creationId xmlns:a16="http://schemas.microsoft.com/office/drawing/2014/main" id="{2E543F5B-EE9B-5924-05F8-87235266AD4D}"/>
                    </a:ext>
                  </a:extLst>
                </p:cNvPr>
                <p:cNvSpPr txBox="1"/>
                <p:nvPr/>
              </p:nvSpPr>
              <p:spPr>
                <a:xfrm>
                  <a:off x="9039535" y="2931305"/>
                  <a:ext cx="1034322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c</m:t>
                            </m:r>
                          </m:sub>
                        </m:sSub>
                      </m:oMath>
                    </m:oMathPara>
                  </a14:m>
                  <a:endParaRPr lang="nl-NL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111" name="Tekstvak 110">
                  <a:extLst>
                    <a:ext uri="{FF2B5EF4-FFF2-40B4-BE49-F238E27FC236}">
                      <a16:creationId xmlns:a16="http://schemas.microsoft.com/office/drawing/2014/main" id="{2E543F5B-EE9B-5924-05F8-87235266AD4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39535" y="2931305"/>
                  <a:ext cx="1034322" cy="369332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2" name="Tekstvak 111">
                  <a:extLst>
                    <a:ext uri="{FF2B5EF4-FFF2-40B4-BE49-F238E27FC236}">
                      <a16:creationId xmlns:a16="http://schemas.microsoft.com/office/drawing/2014/main" id="{E5D1EF1A-639D-8AE0-258D-6A5BF93F68B4}"/>
                    </a:ext>
                  </a:extLst>
                </p:cNvPr>
                <p:cNvSpPr txBox="1"/>
                <p:nvPr/>
              </p:nvSpPr>
              <p:spPr>
                <a:xfrm>
                  <a:off x="7881512" y="2916905"/>
                  <a:ext cx="103432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c</m:t>
                            </m:r>
                          </m:sub>
                        </m:sSub>
                      </m:oMath>
                    </m:oMathPara>
                  </a14:m>
                  <a:endParaRPr lang="nl-NL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112" name="Tekstvak 111">
                  <a:extLst>
                    <a:ext uri="{FF2B5EF4-FFF2-40B4-BE49-F238E27FC236}">
                      <a16:creationId xmlns:a16="http://schemas.microsoft.com/office/drawing/2014/main" id="{E5D1EF1A-639D-8AE0-258D-6A5BF93F68B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81512" y="2916905"/>
                  <a:ext cx="1034321" cy="369332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3" name="Tekstvak 112">
                  <a:extLst>
                    <a:ext uri="{FF2B5EF4-FFF2-40B4-BE49-F238E27FC236}">
                      <a16:creationId xmlns:a16="http://schemas.microsoft.com/office/drawing/2014/main" id="{FF8C235A-F182-15D9-9C49-2578FF02F620}"/>
                    </a:ext>
                  </a:extLst>
                </p:cNvPr>
                <p:cNvSpPr txBox="1"/>
                <p:nvPr/>
              </p:nvSpPr>
              <p:spPr>
                <a:xfrm>
                  <a:off x="3180095" y="2934771"/>
                  <a:ext cx="120744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−2</m:t>
                            </m:r>
                            <m: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c</m:t>
                            </m:r>
                          </m:sub>
                        </m:sSub>
                      </m:oMath>
                    </m:oMathPara>
                  </a14:m>
                  <a:endParaRPr lang="nl-NL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113" name="Tekstvak 112">
                  <a:extLst>
                    <a:ext uri="{FF2B5EF4-FFF2-40B4-BE49-F238E27FC236}">
                      <a16:creationId xmlns:a16="http://schemas.microsoft.com/office/drawing/2014/main" id="{FF8C235A-F182-15D9-9C49-2578FF02F6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80095" y="2934771"/>
                  <a:ext cx="1207446" cy="369332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4" name="Tekstvak 113">
                  <a:extLst>
                    <a:ext uri="{FF2B5EF4-FFF2-40B4-BE49-F238E27FC236}">
                      <a16:creationId xmlns:a16="http://schemas.microsoft.com/office/drawing/2014/main" id="{9069DBB8-D0E2-C83C-64C1-8B285329A0D9}"/>
                    </a:ext>
                  </a:extLst>
                </p:cNvPr>
                <p:cNvSpPr txBox="1"/>
                <p:nvPr/>
              </p:nvSpPr>
              <p:spPr>
                <a:xfrm>
                  <a:off x="2026646" y="2938687"/>
                  <a:ext cx="1207446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−2</m:t>
                            </m:r>
                            <m: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  <m:r>
                              <a:rPr lang="nl-NL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nl-NL" b="0" i="0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c</m:t>
                            </m:r>
                          </m:sub>
                        </m:sSub>
                      </m:oMath>
                    </m:oMathPara>
                  </a14:m>
                  <a:endParaRPr lang="nl-NL">
                    <a:solidFill>
                      <a:srgbClr val="C00000"/>
                    </a:solidFill>
                  </a:endParaRPr>
                </a:p>
              </p:txBody>
            </p:sp>
          </mc:Choice>
          <mc:Fallback>
            <p:sp>
              <p:nvSpPr>
                <p:cNvPr id="114" name="Tekstvak 113">
                  <a:extLst>
                    <a:ext uri="{FF2B5EF4-FFF2-40B4-BE49-F238E27FC236}">
                      <a16:creationId xmlns:a16="http://schemas.microsoft.com/office/drawing/2014/main" id="{9069DBB8-D0E2-C83C-64C1-8B285329A0D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26646" y="2938687"/>
                  <a:ext cx="1207446" cy="369332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17" name="Tekstvak 116">
                <a:extLst>
                  <a:ext uri="{FF2B5EF4-FFF2-40B4-BE49-F238E27FC236}">
                    <a16:creationId xmlns:a16="http://schemas.microsoft.com/office/drawing/2014/main" id="{3AEF5D28-5317-F0B8-18A2-2205A4F25C50}"/>
                  </a:ext>
                </a:extLst>
              </p:cNvPr>
              <p:cNvSpPr txBox="1"/>
              <p:nvPr/>
            </p:nvSpPr>
            <p:spPr>
              <a:xfrm>
                <a:off x="3053149" y="3601258"/>
                <a:ext cx="6094800" cy="142859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8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limLoc m:val="undOvr"/>
                          <m:ctrlPr>
                            <a:rPr lang="nl-NL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  <m:sup/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 sz="28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nary>
                    </m:oMath>
                  </m:oMathPara>
                </a14:m>
                <a:endParaRPr lang="nl-NL" sz="2800"/>
              </a:p>
            </p:txBody>
          </p:sp>
        </mc:Choice>
        <mc:Fallback>
          <p:sp>
            <p:nvSpPr>
              <p:cNvPr id="117" name="Tekstvak 116">
                <a:extLst>
                  <a:ext uri="{FF2B5EF4-FFF2-40B4-BE49-F238E27FC236}">
                    <a16:creationId xmlns:a16="http://schemas.microsoft.com/office/drawing/2014/main" id="{3AEF5D28-5317-F0B8-18A2-2205A4F25C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3149" y="3601258"/>
                <a:ext cx="6094800" cy="1428596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8" name="Tekstvak 117">
                <a:extLst>
                  <a:ext uri="{FF2B5EF4-FFF2-40B4-BE49-F238E27FC236}">
                    <a16:creationId xmlns:a16="http://schemas.microsoft.com/office/drawing/2014/main" id="{FF25E69E-6473-B97E-CEF7-3D3578C488BF}"/>
                  </a:ext>
                </a:extLst>
              </p:cNvPr>
              <p:cNvSpPr txBox="1"/>
              <p:nvPr/>
            </p:nvSpPr>
            <p:spPr>
              <a:xfrm>
                <a:off x="3053149" y="5063065"/>
                <a:ext cx="6094800" cy="135267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8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limLoc m:val="undOvr"/>
                          <m:ctrlPr>
                            <a:rPr lang="nl-NL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16"/>
                            </m:rPr>
                            <a:rPr lang="nl-NL" sz="28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nl-NL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 sz="28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nary>
                    </m:oMath>
                  </m:oMathPara>
                </a14:m>
                <a:endParaRPr lang="nl-NL" sz="2800"/>
              </a:p>
            </p:txBody>
          </p:sp>
        </mc:Choice>
        <mc:Fallback>
          <p:sp>
            <p:nvSpPr>
              <p:cNvPr id="118" name="Tekstvak 117">
                <a:extLst>
                  <a:ext uri="{FF2B5EF4-FFF2-40B4-BE49-F238E27FC236}">
                    <a16:creationId xmlns:a16="http://schemas.microsoft.com/office/drawing/2014/main" id="{FF25E69E-6473-B97E-CEF7-3D3578C488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3149" y="5063065"/>
                <a:ext cx="6094800" cy="1352678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216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17" grpId="0"/>
      <p:bldP spid="1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3600"/>
              <a:t>Voorbeeld laagdoorlaatfilter d.m.v. Fouriertransformati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1124744"/>
                <a:ext cx="11079137" cy="5544614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nl-NL"/>
                  <a:t>Definitie filter in frequentiedomein:</a:t>
                </a:r>
              </a:p>
              <a:p>
                <a:endParaRPr lang="nl-NL"/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1,             </m:t>
                              </m:r>
                              <m:sSub>
                                <m:sSubPr>
                                  <m:ctrlP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b="0" i="0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 b="0" i="0" smtClean="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sSub>
                                <m:sSubPr>
                                  <m:ctrlP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b="0" i="0" smtClean="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0,  </m:t>
                              </m:r>
                              <m: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&lt;−</m:t>
                              </m:r>
                              <m:sSub>
                                <m:sSubPr>
                                  <m:ctrlPr>
                                    <a:rPr lang="nl-NL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b="0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∨ </m:t>
                              </m:r>
                              <m:sSub>
                                <m:sSubPr>
                                  <m:ctrlPr>
                                    <a:rPr lang="nl-NL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b="0" i="0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nl-NL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m:rPr>
                                  <m:sty m:val="p"/>
                                </m:rPr>
                                <a:rPr lang="nl-NL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r>
                  <a:rPr lang="nl-NL"/>
                  <a:t>Inverse Discrete-Time </a:t>
                </a:r>
                <a:r>
                  <a:rPr lang="nl-NL" err="1"/>
                  <a:t>Fourier</a:t>
                </a:r>
                <a:r>
                  <a:rPr lang="nl-NL"/>
                  <a:t> </a:t>
                </a:r>
                <a:r>
                  <a:rPr lang="nl-NL" err="1"/>
                  <a:t>Transform</a:t>
                </a:r>
                <a:r>
                  <a:rPr lang="nl-NL"/>
                  <a:t> (IDTFT):</a:t>
                </a:r>
              </a:p>
              <a:p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limLoc m:val="undOvr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nl-NL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sub>
                        <m:sup/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nary>
                      <m:r>
                        <a:rPr lang="nl-NL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nl-NL">
                          <a:latin typeface="Cambria Math" panose="02040503050406030204" pitchFamily="18" charset="0"/>
                        </a:rPr>
                        <m:t>bijvoorbeeld</m:t>
                      </m:r>
                      <m:r>
                        <a:rPr lang="nl-NL">
                          <a:latin typeface="Cambria Math" panose="02040503050406030204" pitchFamily="18" charset="0"/>
                        </a:rPr>
                        <m:t>:  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nary>
                      <m:r>
                        <m:rPr>
                          <m:nor/>
                        </m:rPr>
                        <a:rPr lang="nl-NL" dirty="0"/>
                        <m:t> </m:t>
                      </m:r>
                    </m:oMath>
                  </m:oMathPara>
                </a14:m>
                <a:endParaRPr lang="nl-NL" b="0"/>
              </a:p>
              <a:p>
                <a:r>
                  <a:rPr lang="nl-NL"/>
                  <a:t>Wordt hier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  <m:sub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  <m:sub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sup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nary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𝑗𝑛</m:t>
                          </m:r>
                        </m:den>
                      </m:f>
                      <m:nary>
                        <m:nary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  <m:sub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  <m:sub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sup>
                        <m:e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𝑑𝑗</m:t>
                          </m:r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nary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𝑗𝑛</m:t>
                          </m:r>
                        </m:den>
                      </m:f>
                      <m:sSubSup>
                        <m:sSubSup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 b="0" i="0" smtClean="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</m:e>
                          </m:d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  <m:sub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sup>
                      </m:sSubSup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𝑗𝑛</m:t>
                          </m:r>
                        </m:den>
                      </m:f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 b="0" i="0" smtClean="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b="0" i="0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 b="0" i="0" smtClean="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1124744"/>
                <a:ext cx="11079137" cy="5544614"/>
              </a:xfrm>
              <a:blipFill>
                <a:blip r:embed="rId2"/>
                <a:stretch>
                  <a:fillRect l="-495" t="-16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23159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3600"/>
              <a:t>Voorbeeld laagdoorlaatfilter d.m.v. Fouriertransformati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44268" y="940456"/>
                <a:ext cx="11064960" cy="5436923"/>
              </a:xfrm>
            </p:spPr>
            <p:txBody>
              <a:bodyPr>
                <a:noAutofit/>
              </a:bodyPr>
              <a:lstStyle/>
              <a:p>
                <a:r>
                  <a:rPr lang="nl-NL" sz="2000"/>
                  <a:t>Uitwerken geeft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nl-NL" sz="200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m:rPr>
                        <m:aln/>
                      </m:rPr>
                      <a:rPr lang="nl-NL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m:rPr>
                            <m:sty m:val="p"/>
                          </m:rPr>
                          <a:rPr lang="nl-NL" sz="2000" i="1">
                            <a:latin typeface="Cambria Math" panose="02040503050406030204" pitchFamily="18" charset="0"/>
                          </a:rPr>
                          <m:t>jn</m:t>
                        </m:r>
                      </m:den>
                    </m:f>
                    <m:d>
                      <m:d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nl-NL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nl-NL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nl-NL" sz="2000">
                                    <a:latin typeface="Cambria Math" panose="02040503050406030204" pitchFamily="18" charset="0"/>
                                  </a:rPr>
                                  <m:t>jΩ</m:t>
                                </m:r>
                              </m:e>
                              <m:sub>
                                <m:r>
                                  <a:rPr lang="nl-NL" sz="20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−</m:t>
                        </m:r>
                        <m:sSup>
                          <m:sSupPr>
                            <m:ctrlPr>
                              <a:rPr lang="nl-NL" sz="20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nl-NL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nl-NL" sz="200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m:rPr>
                                    <m:sty m:val="p"/>
                                  </m:rPr>
                                  <a:rPr lang="nl-NL" sz="2000">
                                    <a:latin typeface="Cambria Math" panose="02040503050406030204" pitchFamily="18" charset="0"/>
                                  </a:rPr>
                                  <m:t>jΩ</m:t>
                                </m:r>
                              </m:e>
                              <m:sub>
                                <m:r>
                                  <a:rPr lang="nl-NL" sz="20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</m:oMath>
                </a14:m>
                <a:r>
                  <a:rPr lang="nl-NL" sz="2000" i="1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aln/>
                      </m:rPr>
                      <a:rPr lang="nl-NL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m:rPr>
                            <m:sty m:val="p"/>
                          </m:rPr>
                          <a:rPr lang="nl-NL" sz="2000" i="1">
                            <a:latin typeface="Cambria Math" panose="02040503050406030204" pitchFamily="18" charset="0"/>
                          </a:rPr>
                          <m:t>jn</m:t>
                        </m:r>
                      </m:den>
                    </m:f>
                    <m:d>
                      <m:dPr>
                        <m:ctrlPr>
                          <a:rPr lang="nl-NL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nl-NL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nl-NL" sz="200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lang="nl-NL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nl-NL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nl-NL" sz="2000">
                                        <a:latin typeface="Cambria Math" panose="02040503050406030204" pitchFamily="18" charset="0"/>
                                      </a:rPr>
                                      <m:t>Ω</m:t>
                                    </m:r>
                                  </m:e>
                                  <m:sub>
                                    <m:r>
                                      <a:rPr lang="nl-NL" sz="2000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  <m:r>
                                  <a:rPr lang="nl-NL" sz="20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func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𝑗</m:t>
                        </m:r>
                        <m:func>
                          <m:funcPr>
                            <m:ctrlPr>
                              <a:rPr lang="nl-NL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nl-NL" sz="200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nl-NL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nl-NL" sz="2000">
                                    <a:latin typeface="Cambria Math" panose="02040503050406030204" pitchFamily="18" charset="0"/>
                                  </a:rPr>
                                  <m:t>Ω</m:t>
                                </m:r>
                              </m:e>
                              <m:sub>
                                <m:r>
                                  <a:rPr lang="nl-NL" sz="20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−</m:t>
                        </m:r>
                        <m:func>
                          <m:funcPr>
                            <m:ctrlPr>
                              <a:rPr lang="nl-NL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nl-NL" sz="200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lang="nl-NL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nl-NL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nl-NL" sz="2000">
                                        <a:latin typeface="Cambria Math" panose="02040503050406030204" pitchFamily="18" charset="0"/>
                                      </a:rPr>
                                      <m:t>Ω</m:t>
                                    </m:r>
                                  </m:e>
                                  <m:sub>
                                    <m:r>
                                      <a:rPr lang="nl-NL" sz="2000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  <m:r>
                                  <a:rPr lang="nl-NL" sz="20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func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𝑗</m:t>
                        </m:r>
                        <m:func>
                          <m:funcPr>
                            <m:ctrlPr>
                              <a:rPr lang="nl-NL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nl-NL" sz="200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nl-NL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nl-NL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nl-NL" sz="2000">
                                        <a:latin typeface="Cambria Math" panose="02040503050406030204" pitchFamily="18" charset="0"/>
                                      </a:rPr>
                                      <m:t>Ω</m:t>
                                    </m:r>
                                  </m:e>
                                  <m:sub>
                                    <m:r>
                                      <a:rPr lang="nl-NL" sz="2000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  <m:r>
                                  <a:rPr lang="nl-NL" sz="20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func>
                      </m:e>
                    </m:d>
                  </m:oMath>
                </a14:m>
                <a:r>
                  <a:rPr lang="nl-NL" sz="2000" i="1">
                    <a:latin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aln/>
                      </m:rPr>
                      <a:rPr lang="nl-NL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𝑗</m:t>
                        </m:r>
                        <m:func>
                          <m:funcPr>
                            <m:ctrlPr>
                              <a:rPr lang="nl-NL" sz="20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nl-NL" sz="200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a:rPr lang="nl-NL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nl-NL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nl-NL" sz="2000">
                                        <a:latin typeface="Cambria Math" panose="02040503050406030204" pitchFamily="18" charset="0"/>
                                      </a:rPr>
                                      <m:t>Ω</m:t>
                                    </m:r>
                                  </m:e>
                                  <m:sub>
                                    <m:r>
                                      <a:rPr lang="nl-NL" sz="2000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  <m:r>
                                  <a:rPr lang="nl-NL" sz="20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e>
                        </m:func>
                      </m:num>
                      <m:den>
                        <m:r>
                          <a:rPr lang="nl-NL" sz="2000" b="0" i="0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nl-NL" sz="2000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nl-NL" sz="2000" b="0" i="1" smtClean="0">
                            <a:latin typeface="Cambria Math" panose="02040503050406030204" pitchFamily="18" charset="0"/>
                          </a:rPr>
                          <m:t>𝑗𝑛</m:t>
                        </m:r>
                      </m:den>
                    </m:f>
                  </m:oMath>
                </a14:m>
                <a:endParaRPr lang="nl-NL" sz="2000" b="0" i="0">
                  <a:latin typeface="Cambria Math" panose="02040503050406030204" pitchFamily="18" charset="0"/>
                </a:endParaRPr>
              </a:p>
              <a:p>
                <a:endParaRPr lang="nl-NL" sz="2000"/>
              </a:p>
              <a:p>
                <a:r>
                  <a:rPr lang="nl-NL" sz="2000"/>
                  <a:t>Overdracht in de tijd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 dirty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b="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nl-NL" sz="200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NL" sz="2000">
                                          <a:latin typeface="Cambria Math" panose="02040503050406030204" pitchFamily="18" charset="0"/>
                                        </a:rPr>
                                        <m:t>Ω</m:t>
                                      </m:r>
                                    </m:e>
                                    <m:sub>
                                      <m: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func>
                        </m:num>
                        <m:den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nl-NL" sz="2000" i="1"/>
              </a:p>
              <a:p>
                <a:r>
                  <a:rPr lang="nl-NL" sz="2000"/>
                  <a:t>Uitzondering voor </a:t>
                </a:r>
                <a14:m>
                  <m:oMath xmlns:m="http://schemas.openxmlformats.org/officeDocument/2006/math">
                    <m:r>
                      <a:rPr lang="nl-NL" sz="2000" i="1" dirty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sz="20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000" i="1" dirty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nl-NL" sz="2000"/>
                  <a:t> oplossen:  </a:t>
                </a:r>
              </a:p>
              <a:p>
                <a:endParaRPr lang="nl-NL" sz="200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nl-NL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0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sSup>
                            <m:sSup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0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 sz="2000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sz="2000" b="0" i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den>
                          </m:f>
                          <m:nary>
                            <m:nary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nl-NL" sz="2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0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0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sup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m:rPr>
                                  <m:sty m:val="p"/>
                                </m:rPr>
                                <a:rPr lang="nl-NL" sz="20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sz="2000" b="0" i="0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den>
                              </m:f>
                              <m:sSubSup>
                                <m:sSubSup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NL" sz="2000">
                                          <a:latin typeface="Cambria Math" panose="02040503050406030204" pitchFamily="18" charset="0"/>
                                        </a:rPr>
                                        <m:t>Ω</m:t>
                                      </m:r>
                                    </m:e>
                                  </m:d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NL" sz="2000">
                                          <a:latin typeface="Cambria Math" panose="02040503050406030204" pitchFamily="18" charset="0"/>
                                        </a:rPr>
                                        <m:t>Ω</m:t>
                                      </m:r>
                                    </m:e>
                                    <m:sub>
                                      <m: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sub>
                                <m:sup>
                                  <m:sSub>
                                    <m:sSubPr>
                                      <m:ctrlP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NL" sz="2000">
                                          <a:latin typeface="Cambria Math" panose="02040503050406030204" pitchFamily="18" charset="0"/>
                                        </a:rPr>
                                        <m:t>Ω</m:t>
                                      </m:r>
                                    </m:e>
                                    <m:sub>
                                      <m:r>
                                        <m:rPr>
                                          <m:sty m:val="p"/>
                                        </m:rPr>
                                        <a:rPr lang="nl-NL" sz="2000">
                                          <a:latin typeface="Cambria Math" panose="02040503050406030204" pitchFamily="18" charset="0"/>
                                        </a:rPr>
                                        <m:t>c</m:t>
                                      </m:r>
                                    </m:sub>
                                  </m:sSub>
                                </m:sup>
                              </m:sSubSup>
                            </m:e>
                          </m:nary>
                        </m:e>
                      </m:nary>
                      <m:r>
                        <a:rPr lang="nl-NL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nl-NL" sz="20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nl-NL" sz="2000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num>
                        <m:den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nl-NL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</m:oMath>
                  </m:oMathPara>
                </a14:m>
                <a:endParaRPr lang="nl-NL" sz="2000"/>
              </a:p>
              <a:p>
                <a:pPr marL="0" indent="0">
                  <a:buNone/>
                </a:pPr>
                <a:endParaRPr lang="nl-NL" sz="2000"/>
              </a:p>
              <a:p>
                <a:r>
                  <a:rPr lang="nl-NL" sz="2000"/>
                  <a:t>Kan in dit geval ook met  </a:t>
                </a:r>
                <a:r>
                  <a:rPr lang="nl-NL" sz="2000">
                    <a:hlinkClick r:id="rId2"/>
                  </a:rPr>
                  <a:t>l</a:t>
                </a:r>
                <a:r>
                  <a:rPr lang="nl-NL" sz="2000">
                    <a:sym typeface="Symbol" panose="05050102010706020507" pitchFamily="18" charset="2"/>
                    <a:hlinkClick r:id="rId2"/>
                  </a:rPr>
                  <a:t></a:t>
                </a:r>
                <a:r>
                  <a:rPr lang="nl-NL" sz="2000">
                    <a:hlinkClick r:id="rId2"/>
                  </a:rPr>
                  <a:t>Hôpital</a:t>
                </a:r>
                <a:r>
                  <a:rPr lang="nl-NL" sz="2000"/>
                  <a:t>:</a:t>
                </a:r>
                <a:br>
                  <a:rPr lang="nl-NL" sz="2000"/>
                </a:br>
                <a:endParaRPr lang="nl-NL" sz="20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nl-NL" sz="200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nl-NL" sz="20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nl-NL" sz="200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nl-NL" sz="2000" i="0" smtClean="0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</a:rPr>
                                <m:t>→0</m:t>
                              </m:r>
                            </m:lim>
                          </m:limLow>
                        </m:fName>
                        <m:e>
                          <m:f>
                            <m:f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func>
                                <m:func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nl-NL" sz="200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nl-NL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nl-NL" sz="2000">
                                              <a:latin typeface="Cambria Math" panose="02040503050406030204" pitchFamily="18" charset="0"/>
                                            </a:rPr>
                                            <m:t>Ω</m:t>
                                          </m:r>
                                        </m:e>
                                        <m:sub>
                                          <m:r>
                                            <a:rPr lang="nl-NL" sz="2000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sub>
                                      </m:sSub>
                                      <m: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d>
                                </m:e>
                              </m:func>
                            </m:num>
                            <m:den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</m:e>
                      </m:func>
                      <m:r>
                        <a:rPr lang="nl-NL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nl-NL" sz="2000">
                              <a:latin typeface="Cambria Math" panose="02040503050406030204" pitchFamily="18" charset="0"/>
                            </a:rPr>
                            <m:t>lim</m:t>
                          </m:r>
                        </m:e>
                        <m:lim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→0</m:t>
                          </m:r>
                        </m:lim>
                      </m:limLow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ctrlPr>
                                <a:rPr lang="nl-NL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nl-NL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nl-NL" sz="2000">
                                          <a:latin typeface="Cambria Math" panose="02040503050406030204" pitchFamily="18" charset="0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nl-NL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nl-NL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nl-NL" sz="2000">
                                                  <a:latin typeface="Cambria Math" panose="02040503050406030204" pitchFamily="18" charset="0"/>
                                                </a:rPr>
                                                <m:t>Ω</m:t>
                                              </m:r>
                                            </m:e>
                                            <m:sub>
                                              <m:r>
                                                <a:rPr lang="nl-NL" sz="2000" i="1">
                                                  <a:latin typeface="Cambria Math" panose="02040503050406030204" pitchFamily="18" charset="0"/>
                                                </a:rPr>
                                                <m:t>𝑐</m:t>
                                              </m:r>
                                            </m:sub>
                                          </m:sSub>
                                          <m:r>
                                            <a:rPr lang="nl-NL" sz="2000" i="1">
                                              <a:latin typeface="Cambria Math" panose="02040503050406030204" pitchFamily="18" charset="0"/>
                                            </a:rPr>
                                            <m:t>𝑛</m:t>
                                          </m:r>
                                        </m:e>
                                      </m:d>
                                    </m:e>
                                  </m:func>
                                </m:e>
                              </m:d>
                            </m:num>
                            <m:den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</a:rPr>
                                <m:t>𝑑𝑛</m:t>
                              </m:r>
                            </m:den>
                          </m:f>
                        </m:num>
                        <m:den>
                          <m:f>
                            <m:fPr>
                              <m:ctrlPr>
                                <a:rPr lang="nl-NL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nl-NL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num>
                            <m:den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</a:rPr>
                                <m:t>𝑑𝑛</m:t>
                              </m:r>
                            </m:den>
                          </m:f>
                        </m:den>
                      </m:f>
                      <m:r>
                        <a:rPr lang="nl-NL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nl-NL" sz="2000">
                              <a:latin typeface="Cambria Math" panose="02040503050406030204" pitchFamily="18" charset="0"/>
                            </a:rPr>
                            <m:t>lim</m:t>
                          </m:r>
                        </m:e>
                        <m:lim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→0</m:t>
                          </m:r>
                        </m:lim>
                      </m:limLow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nl-NL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000" b="0" i="0" smtClean="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sz="2000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nl-NL" sz="2000" b="0" i="0" smtClean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NL" sz="2000">
                                          <a:latin typeface="Cambria Math" panose="02040503050406030204" pitchFamily="18" charset="0"/>
                                        </a:rPr>
                                        <m:t>Ω</m:t>
                                      </m:r>
                                    </m:e>
                                    <m:sub>
                                      <m:r>
                                        <a:rPr lang="nl-NL" sz="20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</m:e>
                          </m:func>
                        </m:num>
                        <m:den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nl-NL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unc>
                            <m:funcPr>
                              <m:ctrlPr>
                                <a:rPr lang="nl-NL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0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nl-NL" sz="2000" b="0" i="0" smtClean="0">
                                  <a:latin typeface="Cambria Math" panose="02040503050406030204" pitchFamily="18" charset="0"/>
                                </a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nl-NL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NL" sz="20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func>
                        </m:num>
                        <m:den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r>
                        <a:rPr lang="nl-NL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nl-NL" sz="20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</m:oMath>
                  </m:oMathPara>
                </a14:m>
                <a:endParaRPr lang="nl-NL" sz="2000"/>
              </a:p>
              <a:p>
                <a:pPr marL="0" indent="0">
                  <a:buNone/>
                </a:pPr>
                <a:endParaRPr lang="nl-NL" sz="20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44268" y="940456"/>
                <a:ext cx="11064960" cy="5436923"/>
              </a:xfrm>
              <a:blipFill>
                <a:blip r:embed="rId3"/>
                <a:stretch>
                  <a:fillRect l="-496" t="-561" b="-70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4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kstballon: rechthoek met afgeronde hoeken 6">
                <a:extLst>
                  <a:ext uri="{FF2B5EF4-FFF2-40B4-BE49-F238E27FC236}">
                    <a16:creationId xmlns:a16="http://schemas.microsoft.com/office/drawing/2014/main" id="{74CCC825-91C6-40E8-A139-5F966CB1E161}"/>
                  </a:ext>
                </a:extLst>
              </p:cNvPr>
              <p:cNvSpPr/>
              <p:nvPr/>
            </p:nvSpPr>
            <p:spPr>
              <a:xfrm>
                <a:off x="9318811" y="4968688"/>
                <a:ext cx="1459006" cy="645459"/>
              </a:xfrm>
              <a:prstGeom prst="wedgeRoundRectCallout">
                <a:avLst>
                  <a:gd name="adj1" fmla="val -38345"/>
                  <a:gd name="adj2" fmla="val -133250"/>
                  <a:gd name="adj3" fmla="val 16667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5</m:t>
                          </m:r>
                        </m:den>
                      </m:f>
                      <m:r>
                        <a:rPr lang="nl-NL" i="1">
                          <a:latin typeface="Cambria Math" panose="02040503050406030204" pitchFamily="18" charset="0"/>
                        </a:rPr>
                        <m:t>𝜋</m:t>
                      </m:r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7" name="Tekstballon: rechthoek met afgeronde hoeken 6">
                <a:extLst>
                  <a:ext uri="{FF2B5EF4-FFF2-40B4-BE49-F238E27FC236}">
                    <a16:creationId xmlns:a16="http://schemas.microsoft.com/office/drawing/2014/main" id="{74CCC825-91C6-40E8-A139-5F966CB1E1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8811" y="4968688"/>
                <a:ext cx="1459006" cy="645459"/>
              </a:xfrm>
              <a:prstGeom prst="wedgeRoundRectCallout">
                <a:avLst>
                  <a:gd name="adj1" fmla="val -38345"/>
                  <a:gd name="adj2" fmla="val -133250"/>
                  <a:gd name="adj3" fmla="val 16667"/>
                </a:avLst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kstballon: rechthoek met afgeronde hoeken 7">
                <a:extLst>
                  <a:ext uri="{FF2B5EF4-FFF2-40B4-BE49-F238E27FC236}">
                    <a16:creationId xmlns:a16="http://schemas.microsoft.com/office/drawing/2014/main" id="{E2413532-E15E-82D8-D4EF-902888D7E19E}"/>
                  </a:ext>
                </a:extLst>
              </p:cNvPr>
              <p:cNvSpPr/>
              <p:nvPr/>
            </p:nvSpPr>
            <p:spPr>
              <a:xfrm>
                <a:off x="8847972" y="2355936"/>
                <a:ext cx="2493220" cy="1197272"/>
              </a:xfrm>
              <a:prstGeom prst="wedgeRoundRectCallout">
                <a:avLst>
                  <a:gd name="adj1" fmla="val -115582"/>
                  <a:gd name="adj2" fmla="val -3025"/>
                  <a:gd name="adj3" fmla="val 16667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nl-NL"/>
                  <a:t>Problemen: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nl-NL"/>
                  <a:t>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b="0" i="1" dirty="0" smtClean="0">
                        <a:latin typeface="Cambria Math" panose="02040503050406030204" pitchFamily="18" charset="0"/>
                      </a:rPr>
                      <m:t>[0]</m:t>
                    </m:r>
                  </m:oMath>
                </a14:m>
                <a:r>
                  <a:rPr lang="nl-NL"/>
                  <a:t> bestaat niet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nl-NL"/>
                  <a:t> </a:t>
                </a:r>
                <a14:m>
                  <m:oMath xmlns:m="http://schemas.openxmlformats.org/officeDocument/2006/math">
                    <m:r>
                      <a:rPr lang="nl-NL" b="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/>
                  <a:t> is niet eindig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nl-NL"/>
                  <a:t> </a:t>
                </a:r>
                <a14:m>
                  <m:oMath xmlns:m="http://schemas.openxmlformats.org/officeDocument/2006/math">
                    <m:r>
                      <a:rPr lang="nl-NL" b="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/>
                  <a:t> is niet causaal</a:t>
                </a:r>
              </a:p>
            </p:txBody>
          </p:sp>
        </mc:Choice>
        <mc:Fallback>
          <p:sp>
            <p:nvSpPr>
              <p:cNvPr id="8" name="Tekstballon: rechthoek met afgeronde hoeken 7">
                <a:extLst>
                  <a:ext uri="{FF2B5EF4-FFF2-40B4-BE49-F238E27FC236}">
                    <a16:creationId xmlns:a16="http://schemas.microsoft.com/office/drawing/2014/main" id="{E2413532-E15E-82D8-D4EF-902888D7E19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47972" y="2355936"/>
                <a:ext cx="2493220" cy="1197272"/>
              </a:xfrm>
              <a:prstGeom prst="wedgeRoundRectCallout">
                <a:avLst>
                  <a:gd name="adj1" fmla="val -115582"/>
                  <a:gd name="adj2" fmla="val -3025"/>
                  <a:gd name="adj3" fmla="val 16667"/>
                </a:avLst>
              </a:prstGeom>
              <a:blipFill>
                <a:blip r:embed="rId5"/>
                <a:stretch>
                  <a:fillRect t="-995" b="-64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1917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4" descr="fig8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200000"/>
                    </a14:imgEffect>
                    <a14:imgEffect>
                      <a14:brightnessContrast bright="-37000" contras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101197" y="1124745"/>
            <a:ext cx="2859638" cy="544239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8" name="Rectangle 7"/>
          <p:cNvSpPr/>
          <p:nvPr/>
        </p:nvSpPr>
        <p:spPr>
          <a:xfrm>
            <a:off x="7343776" y="4400550"/>
            <a:ext cx="847725" cy="22688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7530" y="1200150"/>
            <a:ext cx="5334000" cy="4000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3600"/>
              <a:t>Voorbeeld laagdoorlaatfilter d.m.v. Fouriertransformati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928202"/>
                <a:ext cx="7237362" cy="5835477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nl-NL"/>
                  <a:t> </a:t>
                </a:r>
                <a14:m>
                  <m:oMath xmlns:m="http://schemas.openxmlformats.org/officeDocument/2006/math">
                    <m:r>
                      <a:rPr lang="nl-NL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b="0" i="1" smtClean="0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nl-NL" i="1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r>
                  <a:rPr lang="nl-NL"/>
                  <a:t>Probleem: </a:t>
                </a:r>
                <a14:m>
                  <m:oMath xmlns:m="http://schemas.openxmlformats.org/officeDocument/2006/math">
                    <m:r>
                      <a:rPr lang="nl-NL" b="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/>
                  <a:t> strekt zich uit over </a:t>
                </a:r>
                <a14:m>
                  <m:oMath xmlns:m="http://schemas.openxmlformats.org/officeDocument/2006/math">
                    <m:r>
                      <a:rPr lang="nl-NL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nl-NL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ℤ</m:t>
                    </m:r>
                  </m:oMath>
                </a14:m>
                <a:r>
                  <a:rPr lang="nl-NL"/>
                  <a:t> .</a:t>
                </a:r>
              </a:p>
              <a:p>
                <a:pPr marL="0" indent="0">
                  <a:buNone/>
                </a:pPr>
                <a:r>
                  <a:rPr lang="nl-NL"/>
                  <a:t>We hebben oneindig veel coëfficiënten!</a:t>
                </a:r>
              </a:p>
              <a:p>
                <a:pPr marL="0" indent="0">
                  <a:buNone/>
                </a:pPr>
                <a:r>
                  <a:rPr lang="nl-NL"/>
                  <a:t>Kan niet geïmplementeerd worden in werkelijkheid.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nl-NL" b="0" i="1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/>
                  <a:t> moet worden afgekapt met een zogenaamd “</a:t>
                </a:r>
                <a:r>
                  <a:rPr lang="nl-NL" err="1"/>
                  <a:t>Window</a:t>
                </a:r>
                <a:r>
                  <a:rPr lang="nl-NL"/>
                  <a:t>”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928202"/>
                <a:ext cx="7237362" cy="5835477"/>
              </a:xfrm>
              <a:blipFill>
                <a:blip r:embed="rId5"/>
                <a:stretch>
                  <a:fillRect l="-1095" b="-3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9401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5956596" y="1571309"/>
            <a:ext cx="5333999" cy="40005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1" name="Rectangle 10"/>
          <p:cNvSpPr/>
          <p:nvPr/>
        </p:nvSpPr>
        <p:spPr>
          <a:xfrm>
            <a:off x="5956596" y="1571309"/>
            <a:ext cx="5333999" cy="40005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err="1"/>
              <a:t>Rectangular</a:t>
            </a:r>
            <a:r>
              <a:rPr lang="nl-NL"/>
              <a:t> </a:t>
            </a:r>
            <a:r>
              <a:rPr lang="nl-NL" err="1"/>
              <a:t>window</a:t>
            </a:r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1124744"/>
                <a:ext cx="5068187" cy="5538326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nl-NL" sz="3300"/>
                  <a:t>Simpelste </a:t>
                </a:r>
                <a:r>
                  <a:rPr lang="nl-NL" sz="3300" err="1"/>
                  <a:t>window</a:t>
                </a:r>
                <a:r>
                  <a:rPr lang="nl-NL" sz="3300"/>
                  <a:t>: </a:t>
                </a:r>
                <a:r>
                  <a:rPr lang="nl-NL" sz="3300" err="1"/>
                  <a:t>rectangular</a:t>
                </a:r>
                <a:r>
                  <a:rPr lang="nl-NL" sz="3300"/>
                  <a:t>.</a:t>
                </a:r>
              </a:p>
              <a:p>
                <a:pPr lvl="1"/>
                <a:r>
                  <a:rPr lang="nl-NL"/>
                  <a:t>Vermenigvuldig coëfficiënten met 1 waar je de coëfficiënten wilt bewaren.</a:t>
                </a:r>
              </a:p>
              <a:p>
                <a:pPr lvl="1"/>
                <a:r>
                  <a:rPr lang="nl-NL"/>
                  <a:t>Vermenigvuldig met 0 waar niet.</a:t>
                </a:r>
              </a:p>
              <a:p>
                <a:endParaRPr lang="nl-NL"/>
              </a:p>
              <a:p>
                <a:r>
                  <a:rPr lang="nl-NL" sz="3300"/>
                  <a:t>We hebben alle coëfficiënten </a:t>
                </a:r>
                <a14:m>
                  <m:oMath xmlns:m="http://schemas.openxmlformats.org/officeDocument/2006/math">
                    <m:r>
                      <a:rPr lang="nl-NL" sz="3300" i="1" dirty="0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sz="33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330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3300" b="0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nl-NL" sz="33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33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nl-NL" sz="33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ℤ</m:t>
                    </m:r>
                  </m:oMath>
                </a14:m>
                <a:r>
                  <a:rPr lang="nl-NL" sz="3300"/>
                  <a:t> nodig om de oorspronkelijke frequentie-responsie </a:t>
                </a:r>
                <a14:m>
                  <m:oMath xmlns:m="http://schemas.openxmlformats.org/officeDocument/2006/math">
                    <m:r>
                      <a:rPr lang="nl-NL" sz="3300" b="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33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3300" b="0" i="0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3300"/>
                  <a:t> te krijgen.</a:t>
                </a:r>
              </a:p>
              <a:p>
                <a:endParaRPr lang="nl-NL" sz="3300"/>
              </a:p>
              <a:p>
                <a:r>
                  <a:rPr lang="nl-NL" sz="3300"/>
                  <a:t>Wat is het effect van een </a:t>
                </a:r>
                <a:r>
                  <a:rPr lang="nl-NL" sz="3300" err="1"/>
                  <a:t>window</a:t>
                </a:r>
                <a:r>
                  <a:rPr lang="nl-NL" sz="3300"/>
                  <a:t> op </a:t>
                </a:r>
                <a14:m>
                  <m:oMath xmlns:m="http://schemas.openxmlformats.org/officeDocument/2006/math">
                    <m:r>
                      <a:rPr lang="nl-NL" sz="33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33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33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3300"/>
                  <a:t>?</a:t>
                </a:r>
              </a:p>
              <a:p>
                <a:pPr marL="0" indent="0">
                  <a:buNone/>
                </a:pPr>
                <a:endParaRPr lang="nl-NL"/>
              </a:p>
              <a:p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1124744"/>
                <a:ext cx="5068187" cy="5538326"/>
              </a:xfrm>
              <a:blipFill>
                <a:blip r:embed="rId4"/>
                <a:stretch>
                  <a:fillRect l="-2166" t="-1872" r="-18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6</a:t>
            </a:fld>
            <a:endParaRPr lang="en-US"/>
          </a:p>
        </p:txBody>
      </p:sp>
      <p:sp>
        <p:nvSpPr>
          <p:cNvPr id="12" name="Right Brace 11"/>
          <p:cNvSpPr/>
          <p:nvPr/>
        </p:nvSpPr>
        <p:spPr>
          <a:xfrm rot="16200000">
            <a:off x="10128099" y="3782596"/>
            <a:ext cx="279400" cy="1041402"/>
          </a:xfrm>
          <a:prstGeom prst="rightBrace">
            <a:avLst>
              <a:gd name="adj1" fmla="val 62878"/>
              <a:gd name="adj2" fmla="val 49115"/>
            </a:avLst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3" name="Right Brace 12"/>
          <p:cNvSpPr/>
          <p:nvPr/>
        </p:nvSpPr>
        <p:spPr>
          <a:xfrm rot="16200000">
            <a:off x="7012366" y="3791063"/>
            <a:ext cx="279400" cy="1041402"/>
          </a:xfrm>
          <a:prstGeom prst="rightBrace">
            <a:avLst>
              <a:gd name="adj1" fmla="val 62878"/>
              <a:gd name="adj2" fmla="val 49115"/>
            </a:avLst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TextBox 13"/>
          <p:cNvSpPr txBox="1"/>
          <p:nvPr/>
        </p:nvSpPr>
        <p:spPr>
          <a:xfrm>
            <a:off x="6561516" y="3727482"/>
            <a:ext cx="1181100" cy="400110"/>
          </a:xfrm>
          <a:prstGeom prst="rect">
            <a:avLst/>
          </a:prstGeom>
          <a:solidFill>
            <a:srgbClr val="FFDDDD">
              <a:alpha val="64000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lang="nl-NL" sz="1000"/>
              <a:t>Deze coëfficiënten “gooien we weg”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641270" y="3727482"/>
            <a:ext cx="1181100" cy="400110"/>
          </a:xfrm>
          <a:prstGeom prst="rect">
            <a:avLst/>
          </a:prstGeom>
          <a:solidFill>
            <a:srgbClr val="FFDDDD">
              <a:alpha val="64000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lang="nl-NL" sz="1000"/>
              <a:t>Deze coëfficiënten “gooien we weg”</a:t>
            </a:r>
          </a:p>
        </p:txBody>
      </p:sp>
    </p:spTree>
    <p:extLst>
      <p:ext uri="{BB962C8B-B14F-4D97-AF65-F5344CB8AC3E}">
        <p14:creationId xmlns:p14="http://schemas.microsoft.com/office/powerpoint/2010/main" val="2096238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5980966" y="1783962"/>
            <a:ext cx="5324981" cy="3989125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8" name="Rectangle 7"/>
          <p:cNvSpPr/>
          <p:nvPr/>
        </p:nvSpPr>
        <p:spPr>
          <a:xfrm>
            <a:off x="5980967" y="1783962"/>
            <a:ext cx="5324981" cy="3989125"/>
          </a:xfrm>
          <a:prstGeom prst="rect">
            <a:avLst/>
          </a:prstGeom>
          <a:blipFill>
            <a:blip r:embed="rId3">
              <a:alphaModFix amt="47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err="1"/>
              <a:t>Zijlobben</a:t>
            </a:r>
            <a:r>
              <a:rPr lang="nl-NL"/>
              <a:t> / </a:t>
            </a:r>
            <a:r>
              <a:rPr lang="nl-NL" err="1"/>
              <a:t>Sidelobes</a:t>
            </a:r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1123556"/>
                <a:ext cx="4852200" cy="5640123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nl-NL"/>
                  <a:t>We transformeren de afgekapte </a:t>
                </a:r>
                <a14:m>
                  <m:oMath xmlns:m="http://schemas.openxmlformats.org/officeDocument/2006/math">
                    <m:r>
                      <a:rPr lang="nl-NL" i="1" dirty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i="1" dirty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i="1" dirty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/>
                  <a:t> terug naar </a:t>
                </a:r>
                <a14:m>
                  <m:oMath xmlns:m="http://schemas.openxmlformats.org/officeDocument/2006/math">
                    <m:r>
                      <a:rPr lang="nl-NL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dirty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/>
                  <a:t>.</a:t>
                </a:r>
              </a:p>
              <a:p>
                <a:endParaRPr lang="nl-NL"/>
              </a:p>
              <a:p>
                <a:r>
                  <a:rPr lang="nl-NL"/>
                  <a:t>Doordat </a:t>
                </a:r>
                <a14:m>
                  <m:oMath xmlns:m="http://schemas.openxmlformats.org/officeDocument/2006/math">
                    <m:r>
                      <a:rPr lang="nl-NL" i="1" dirty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i="1" dirty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i="1" dirty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/>
                  <a:t> is afgekapt ontstaan in </a:t>
                </a:r>
                <a14:m>
                  <m:oMath xmlns:m="http://schemas.openxmlformats.org/officeDocument/2006/math">
                    <m:r>
                      <a:rPr lang="nl-NL" i="1" dirty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dirty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nl-NL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nl-NL"/>
                  <a:t>allerlei ongewenste effecten t.o.v. het ideale filter.</a:t>
                </a:r>
              </a:p>
              <a:p>
                <a:pPr marL="0" indent="0">
                  <a:buNone/>
                </a:pPr>
                <a:endParaRPr lang="nl-NL"/>
              </a:p>
              <a:p>
                <a:r>
                  <a:rPr lang="nl-NL"/>
                  <a:t>Hoe minder coëfficiënten we nemen van de ideale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/>
                  <a:t>, hoe meer deze effecten zichtbaar worden.</a:t>
                </a:r>
              </a:p>
              <a:p>
                <a:pPr lvl="1"/>
                <a:r>
                  <a:rPr lang="nl-NL"/>
                  <a:t>Of: hoe hoger de orde van het filter, hoe beter het filter op een ideaal filter lijkt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1123556"/>
                <a:ext cx="4852200" cy="5640123"/>
              </a:xfrm>
              <a:blipFill>
                <a:blip r:embed="rId4"/>
                <a:stretch>
                  <a:fillRect l="-2136" t="-2160" r="-26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7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6638700" y="1529492"/>
            <a:ext cx="823381" cy="400110"/>
          </a:xfrm>
          <a:prstGeom prst="rect">
            <a:avLst/>
          </a:prstGeom>
          <a:solidFill>
            <a:srgbClr val="FFDDDD">
              <a:alpha val="64000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lang="nl-NL" sz="1000"/>
              <a:t>Rimpel in de pass-band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73281" y="4760700"/>
            <a:ext cx="1193801" cy="400110"/>
          </a:xfrm>
          <a:prstGeom prst="rect">
            <a:avLst/>
          </a:prstGeom>
          <a:solidFill>
            <a:srgbClr val="FFDDDD">
              <a:alpha val="64000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lang="nl-NL" sz="1000"/>
              <a:t>Rimpels in de stop-band: </a:t>
            </a:r>
            <a:r>
              <a:rPr lang="nl-NL" sz="1000" err="1"/>
              <a:t>zijlobben</a:t>
            </a:r>
            <a:endParaRPr lang="nl-NL" sz="1000"/>
          </a:p>
        </p:txBody>
      </p:sp>
      <p:sp>
        <p:nvSpPr>
          <p:cNvPr id="13" name="TextBox 12"/>
          <p:cNvSpPr txBox="1"/>
          <p:nvPr/>
        </p:nvSpPr>
        <p:spPr>
          <a:xfrm>
            <a:off x="7597548" y="3408411"/>
            <a:ext cx="795867" cy="400110"/>
          </a:xfrm>
          <a:prstGeom prst="rect">
            <a:avLst/>
          </a:prstGeom>
          <a:solidFill>
            <a:srgbClr val="FFDDDD">
              <a:alpha val="64000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lang="nl-NL" sz="1000"/>
              <a:t>Minder steil</a:t>
            </a:r>
          </a:p>
        </p:txBody>
      </p:sp>
    </p:spTree>
    <p:extLst>
      <p:ext uri="{BB962C8B-B14F-4D97-AF65-F5344CB8AC3E}">
        <p14:creationId xmlns:p14="http://schemas.microsoft.com/office/powerpoint/2010/main" val="3878780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Kleinere </a:t>
            </a:r>
            <a:r>
              <a:rPr lang="nl-NL" err="1"/>
              <a:t>windows</a:t>
            </a:r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8</a:t>
            </a:fld>
            <a:endParaRPr lang="en-US"/>
          </a:p>
        </p:txBody>
      </p:sp>
      <p:grpSp>
        <p:nvGrpSpPr>
          <p:cNvPr id="6" name="Groep 5">
            <a:extLst>
              <a:ext uri="{FF2B5EF4-FFF2-40B4-BE49-F238E27FC236}">
                <a16:creationId xmlns:a16="http://schemas.microsoft.com/office/drawing/2014/main" id="{4F947361-1C28-469F-93FB-F06129D32A30}"/>
              </a:ext>
            </a:extLst>
          </p:cNvPr>
          <p:cNvGrpSpPr/>
          <p:nvPr/>
        </p:nvGrpSpPr>
        <p:grpSpPr>
          <a:xfrm>
            <a:off x="6567994" y="1124744"/>
            <a:ext cx="4487430" cy="4876007"/>
            <a:chOff x="6929492" y="1124744"/>
            <a:chExt cx="4487430" cy="4876007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930382" y="2523700"/>
              <a:ext cx="4486540" cy="3364905"/>
            </a:xfrm>
            <a:prstGeom prst="rect">
              <a:avLst/>
            </a:prstGeom>
          </p:spPr>
        </p:pic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Content Placeholder 2"/>
                <p:cNvSpPr txBox="1">
                  <a:spLocks/>
                </p:cNvSpPr>
                <p:nvPr/>
              </p:nvSpPr>
              <p:spPr>
                <a:xfrm>
                  <a:off x="6929492" y="1124744"/>
                  <a:ext cx="4486540" cy="4876007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txBody>
                <a:bodyPr vert="horz" lIns="91440" tIns="45720" rIns="91440" bIns="45720" rtlCol="0">
                  <a:normAutofit/>
                </a:bodyPr>
                <a:lstStyle>
                  <a:lvl1pPr marL="192881" indent="-192881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17910" indent="-160735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–"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642938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900113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–"/>
                    <a:defRPr sz="1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157288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»"/>
                    <a:defRPr sz="1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414463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125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671638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125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928813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125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2185988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125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nl-NL" sz="2400"/>
                    <a:t>10</a:t>
                  </a:r>
                  <a:r>
                    <a:rPr lang="nl-NL" sz="2400" baseline="30000"/>
                    <a:t>e</a:t>
                  </a:r>
                  <a:r>
                    <a:rPr lang="nl-NL" sz="2400"/>
                    <a:t> orde:</a:t>
                  </a:r>
                </a:p>
                <a:p>
                  <a:pPr algn="ctr"/>
                  <a:r>
                    <a:rPr lang="nl-NL" sz="2400"/>
                    <a:t>11 waardes van </a:t>
                  </a:r>
                  <a14:m>
                    <m:oMath xmlns:m="http://schemas.openxmlformats.org/officeDocument/2006/math">
                      <m:r>
                        <a:rPr lang="nl-NL" sz="2400" i="1" dirty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nl-NL" sz="2400" i="1" dirty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sz="2400" i="1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sz="2400" i="1" dirty="0">
                          <a:latin typeface="Cambria Math" panose="02040503050406030204" pitchFamily="18" charset="0"/>
                        </a:rPr>
                        <m:t>]</m:t>
                      </m:r>
                    </m:oMath>
                  </a14:m>
                  <a:r>
                    <a:rPr lang="nl-NL" sz="2400"/>
                    <a:t> overgelaten</a:t>
                  </a:r>
                </a:p>
                <a:p>
                  <a:pPr algn="ctr"/>
                  <a:endParaRPr lang="nl-NL" sz="2400"/>
                </a:p>
              </p:txBody>
            </p:sp>
          </mc:Choice>
          <mc:Fallback>
            <p:sp>
              <p:nvSpPr>
                <p:cNvPr id="7" name="Content Placeholder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29492" y="1124744"/>
                  <a:ext cx="4486540" cy="4876007"/>
                </a:xfrm>
                <a:prstGeom prst="rect">
                  <a:avLst/>
                </a:prstGeom>
                <a:blipFill>
                  <a:blip r:embed="rId3"/>
                  <a:stretch>
                    <a:fillRect l="-1491" t="-874" r="-1897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8" name="Picture 5">
            <a:extLst>
              <a:ext uri="{FF2B5EF4-FFF2-40B4-BE49-F238E27FC236}">
                <a16:creationId xmlns:a16="http://schemas.microsoft.com/office/drawing/2014/main" id="{70685514-A3B1-4C87-841D-C6484F3ACE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1577" y="2523698"/>
            <a:ext cx="4314560" cy="3364907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300719" y="1124745"/>
                <a:ext cx="4352870" cy="4876007"/>
              </a:xfrm>
              <a:ln>
                <a:solidFill>
                  <a:schemeClr val="tx1"/>
                </a:solidFill>
              </a:ln>
            </p:spPr>
            <p:txBody>
              <a:bodyPr>
                <a:normAutofit/>
              </a:bodyPr>
              <a:lstStyle/>
              <a:p>
                <a:pPr algn="ctr"/>
                <a:r>
                  <a:rPr lang="nl-NL" sz="2400"/>
                  <a:t>4</a:t>
                </a:r>
                <a:r>
                  <a:rPr lang="nl-NL" sz="2400" baseline="30000"/>
                  <a:t>e</a:t>
                </a:r>
                <a:r>
                  <a:rPr lang="nl-NL" sz="2400"/>
                  <a:t> orde:</a:t>
                </a:r>
              </a:p>
              <a:p>
                <a:pPr algn="ctr"/>
                <a:r>
                  <a:rPr lang="nl-NL" sz="2400"/>
                  <a:t>5 waardes van </a:t>
                </a:r>
                <a14:m>
                  <m:oMath xmlns:m="http://schemas.openxmlformats.org/officeDocument/2006/math">
                    <m:r>
                      <a:rPr lang="nl-NL" sz="2400" i="1" dirty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sz="2400" i="1" dirty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400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i="1" dirty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400"/>
                  <a:t> overgelaten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300719" y="1124745"/>
                <a:ext cx="4352870" cy="4876007"/>
              </a:xfrm>
              <a:blipFill>
                <a:blip r:embed="rId5"/>
                <a:stretch>
                  <a:fillRect l="-1397" t="-874" r="-1676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17621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7812" y="2538013"/>
            <a:ext cx="4486541" cy="336490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Grotere </a:t>
            </a:r>
            <a:r>
              <a:rPr lang="nl-NL" err="1"/>
              <a:t>windows</a:t>
            </a:r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307813" y="1124744"/>
                <a:ext cx="4561359" cy="4847432"/>
              </a:xfrm>
              <a:ln>
                <a:solidFill>
                  <a:schemeClr val="tx1"/>
                </a:solidFill>
              </a:ln>
            </p:spPr>
            <p:txBody>
              <a:bodyPr>
                <a:normAutofit/>
              </a:bodyPr>
              <a:lstStyle/>
              <a:p>
                <a:pPr algn="ctr"/>
                <a:r>
                  <a:rPr lang="nl-NL" sz="2400"/>
                  <a:t>20</a:t>
                </a:r>
                <a:r>
                  <a:rPr lang="nl-NL" sz="2400" baseline="30000"/>
                  <a:t>e</a:t>
                </a:r>
                <a:r>
                  <a:rPr lang="nl-NL" sz="2400"/>
                  <a:t> orde:</a:t>
                </a:r>
              </a:p>
              <a:p>
                <a:pPr algn="ctr"/>
                <a:r>
                  <a:rPr lang="nl-NL" sz="2400"/>
                  <a:t>21 waardes van </a:t>
                </a:r>
                <a14:m>
                  <m:oMath xmlns:m="http://schemas.openxmlformats.org/officeDocument/2006/math">
                    <m:r>
                      <a:rPr lang="nl-NL" sz="2400" i="1" dirty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sz="2400" i="1" dirty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400" i="1" dirty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i="1" dirty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400"/>
                  <a:t> overgelaten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307813" y="1124744"/>
                <a:ext cx="4561359" cy="4847432"/>
              </a:xfrm>
              <a:blipFill>
                <a:blip r:embed="rId3"/>
                <a:stretch>
                  <a:fillRect l="-800" t="-878" r="-933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9</a:t>
            </a:fld>
            <a:endParaRPr lang="en-US"/>
          </a:p>
        </p:txBody>
      </p:sp>
      <p:grpSp>
        <p:nvGrpSpPr>
          <p:cNvPr id="5" name="Groep 4">
            <a:extLst>
              <a:ext uri="{FF2B5EF4-FFF2-40B4-BE49-F238E27FC236}">
                <a16:creationId xmlns:a16="http://schemas.microsoft.com/office/drawing/2014/main" id="{1D4B2D1E-B972-4D08-921D-B88CF3E05909}"/>
              </a:ext>
            </a:extLst>
          </p:cNvPr>
          <p:cNvGrpSpPr/>
          <p:nvPr/>
        </p:nvGrpSpPr>
        <p:grpSpPr>
          <a:xfrm>
            <a:off x="6527609" y="1124743"/>
            <a:ext cx="4620214" cy="4847432"/>
            <a:chOff x="6073956" y="1124743"/>
            <a:chExt cx="4620214" cy="4847432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073956" y="2538013"/>
              <a:ext cx="4486542" cy="3364906"/>
            </a:xfrm>
            <a:prstGeom prst="rect">
              <a:avLst/>
            </a:prstGeom>
          </p:spPr>
        </p:pic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Content Placeholder 2"/>
                <p:cNvSpPr txBox="1">
                  <a:spLocks/>
                </p:cNvSpPr>
                <p:nvPr/>
              </p:nvSpPr>
              <p:spPr>
                <a:xfrm>
                  <a:off x="6207628" y="1124743"/>
                  <a:ext cx="4486542" cy="4847432"/>
                </a:xfrm>
                <a:prstGeom prst="rect">
                  <a:avLst/>
                </a:prstGeom>
                <a:ln>
                  <a:solidFill>
                    <a:schemeClr val="tx1"/>
                  </a:solidFill>
                </a:ln>
              </p:spPr>
              <p:txBody>
                <a:bodyPr vert="horz" lIns="91440" tIns="45720" rIns="91440" bIns="45720" rtlCol="0">
                  <a:normAutofit/>
                </a:bodyPr>
                <a:lstStyle>
                  <a:lvl1pPr marL="192881" indent="-192881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20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17910" indent="-160735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–"/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642938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6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900113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–"/>
                    <a:defRPr sz="1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157288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»"/>
                    <a:defRPr sz="12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1414463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125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1671638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125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1928813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125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2185988" indent="-128588" algn="l" defTabSz="514350" rtl="0" eaLnBrk="1" latinLnBrk="0" hangingPunct="1">
                    <a:spcBef>
                      <a:spcPct val="20000"/>
                    </a:spcBef>
                    <a:buFont typeface="Arial" pitchFamily="34" charset="0"/>
                    <a:buChar char="•"/>
                    <a:defRPr sz="1125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nl-NL" sz="2400"/>
                    <a:t>40</a:t>
                  </a:r>
                  <a:r>
                    <a:rPr lang="nl-NL" sz="2400" baseline="30000"/>
                    <a:t>e</a:t>
                  </a:r>
                  <a:r>
                    <a:rPr lang="nl-NL" sz="2400"/>
                    <a:t> orde:</a:t>
                  </a:r>
                </a:p>
                <a:p>
                  <a:pPr algn="ctr"/>
                  <a:r>
                    <a:rPr lang="nl-NL" sz="2400"/>
                    <a:t>41 waardes van </a:t>
                  </a:r>
                  <a14:m>
                    <m:oMath xmlns:m="http://schemas.openxmlformats.org/officeDocument/2006/math">
                      <m:r>
                        <a:rPr lang="nl-NL" sz="2400" i="1" dirty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nl-NL" sz="2400" i="1" dirty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sz="2400" i="1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sz="2400" i="1" dirty="0">
                          <a:latin typeface="Cambria Math" panose="02040503050406030204" pitchFamily="18" charset="0"/>
                        </a:rPr>
                        <m:t>]</m:t>
                      </m:r>
                    </m:oMath>
                  </a14:m>
                  <a:r>
                    <a:rPr lang="nl-NL" sz="2400"/>
                    <a:t> overgelaten</a:t>
                  </a:r>
                </a:p>
              </p:txBody>
            </p:sp>
          </mc:Choice>
          <mc:Fallback>
            <p:sp>
              <p:nvSpPr>
                <p:cNvPr id="7" name="Content Placeholder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07628" y="1124743"/>
                  <a:ext cx="4486542" cy="4847432"/>
                </a:xfrm>
                <a:prstGeom prst="rect">
                  <a:avLst/>
                </a:prstGeom>
                <a:blipFill>
                  <a:blip r:embed="rId5"/>
                  <a:stretch>
                    <a:fillRect l="-1626" t="-878" r="-1762"/>
                  </a:stretch>
                </a:blipFill>
                <a:ln>
                  <a:solidFill>
                    <a:schemeClr val="tx1"/>
                  </a:solidFill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016566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Herhaling: LTI-</a:t>
            </a:r>
            <a:r>
              <a:rPr lang="nl-NL" noProof="0"/>
              <a:t>system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744268" y="3598074"/>
                <a:ext cx="10951863" cy="313079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:r>
                  <a:rPr lang="en-US" sz="2400"/>
                  <a:t>Algemene </a:t>
                </a:r>
                <a:r>
                  <a:rPr lang="en-US" sz="2400" err="1"/>
                  <a:t>vorm</a:t>
                </a:r>
                <a:r>
                  <a:rPr lang="en-US" sz="2400"/>
                  <a:t> </a:t>
                </a:r>
                <a:r>
                  <a:rPr lang="en-US" sz="2400" err="1"/>
                  <a:t>uitgang</a:t>
                </a:r>
                <a:r>
                  <a:rPr lang="en-US" sz="2400"/>
                  <a:t> LTI-</a:t>
                </a:r>
                <a:r>
                  <a:rPr lang="en-US" sz="2400" err="1"/>
                  <a:t>systeem</a:t>
                </a:r>
                <a:r>
                  <a:rPr lang="en-US" sz="2400"/>
                  <a:t>:</a:t>
                </a:r>
                <a:br>
                  <a:rPr lang="en-US" sz="240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 charset="0"/>
                            </a:rPr>
                            <m:t>𝑚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  <m:r>
                        <a:rPr lang="nl-NL" sz="2400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 charset="0"/>
                            </a:rPr>
                            <m:t>𝑚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2400"/>
              </a:p>
              <a:p>
                <a:endParaRPr lang="en-US" sz="2400"/>
              </a:p>
              <a:p>
                <a:r>
                  <a:rPr lang="en-US" sz="2400"/>
                  <a:t>	</a:t>
                </a:r>
                <a:r>
                  <a:rPr lang="en-US" sz="2400" err="1"/>
                  <a:t>Hier</a:t>
                </a:r>
                <a:r>
                  <a:rPr lang="en-US" sz="2400"/>
                  <a:t>:            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nl-NL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⋅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−1</m:t>
                        </m:r>
                      </m:e>
                    </m:d>
                  </m:oMath>
                </a14:m>
                <a:endParaRPr lang="nl-NL" sz="2400"/>
              </a:p>
              <a:p>
                <a:endParaRPr lang="en-US" sz="2400"/>
              </a:p>
              <a:p>
                <a:r>
                  <a:rPr lang="en-US" sz="2400"/>
                  <a:t>	Met:	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=2,  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nl-NL" sz="2400" i="1"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3</m:t>
                        </m:r>
                      </m:num>
                      <m:den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endParaRPr lang="en-US" sz="2400"/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4268" y="3598074"/>
                <a:ext cx="10951863" cy="3130793"/>
              </a:xfrm>
              <a:prstGeom prst="rect">
                <a:avLst/>
              </a:prstGeom>
              <a:blipFill>
                <a:blip r:embed="rId2"/>
                <a:stretch>
                  <a:fillRect l="-835" t="-1556" b="-9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2897781" y="860514"/>
          <a:ext cx="6612467" cy="2737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62444" imgH="1971810" progId="Visio.Drawing.15">
                  <p:embed/>
                </p:oleObj>
              </mc:Choice>
              <mc:Fallback>
                <p:oleObj name="Visio" r:id="rId3" imgW="4762444" imgH="1971810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7781" y="860514"/>
                        <a:ext cx="6612467" cy="2737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9349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4885" y="907310"/>
            <a:ext cx="6705600" cy="384620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erschillende </a:t>
            </a:r>
            <a:r>
              <a:rPr lang="nl-NL" err="1"/>
              <a:t>windows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8400" y="943672"/>
            <a:ext cx="3997841" cy="3580703"/>
          </a:xfrm>
        </p:spPr>
        <p:txBody>
          <a:bodyPr>
            <a:normAutofit/>
          </a:bodyPr>
          <a:lstStyle/>
          <a:p>
            <a:r>
              <a:rPr lang="nl-NL" sz="2600" err="1"/>
              <a:t>Rectangular</a:t>
            </a:r>
            <a:r>
              <a:rPr lang="nl-NL" sz="2600"/>
              <a:t> </a:t>
            </a:r>
            <a:r>
              <a:rPr lang="nl-NL" sz="2600" err="1"/>
              <a:t>window</a:t>
            </a:r>
            <a:r>
              <a:rPr lang="nl-NL" sz="2600"/>
              <a:t> is een naïef </a:t>
            </a:r>
            <a:r>
              <a:rPr lang="nl-NL" sz="2600" err="1"/>
              <a:t>window</a:t>
            </a:r>
            <a:r>
              <a:rPr lang="nl-NL" sz="2600"/>
              <a:t>.</a:t>
            </a:r>
          </a:p>
          <a:p>
            <a:endParaRPr lang="nl-NL" sz="2600"/>
          </a:p>
          <a:p>
            <a:r>
              <a:rPr lang="nl-NL" sz="2600"/>
              <a:t>Er bestaan </a:t>
            </a:r>
            <a:r>
              <a:rPr lang="nl-NL" sz="2600" err="1"/>
              <a:t>windows</a:t>
            </a:r>
            <a:r>
              <a:rPr lang="nl-NL" sz="2600"/>
              <a:t> die “</a:t>
            </a:r>
            <a:r>
              <a:rPr lang="nl-NL" sz="2600" err="1"/>
              <a:t>geleidelijker</a:t>
            </a:r>
            <a:r>
              <a:rPr lang="nl-NL" sz="2600"/>
              <a:t>” afkappen bij de grenzen van het filt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0</a:t>
            </a:fld>
            <a:endParaRPr lang="en-US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608400" y="4876800"/>
            <a:ext cx="10398641" cy="198119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192881" indent="-192881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7910" indent="-160735" algn="l" defTabSz="51435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NL" sz="2800"/>
              <a:t>Het effect in het frequentiedomein wordt dan anders...</a:t>
            </a:r>
          </a:p>
          <a:p>
            <a:pPr lvl="1"/>
            <a:r>
              <a:rPr lang="nl-NL" sz="2400"/>
              <a:t>meestal minder steil filter.</a:t>
            </a:r>
          </a:p>
          <a:p>
            <a:pPr lvl="1"/>
            <a:r>
              <a:rPr lang="nl-NL" sz="2400"/>
              <a:t>maar minder last van </a:t>
            </a:r>
            <a:r>
              <a:rPr lang="nl-NL" sz="2400" err="1"/>
              <a:t>zijlobben</a:t>
            </a:r>
            <a:r>
              <a:rPr lang="nl-NL" sz="2400"/>
              <a:t>/rimpel.</a:t>
            </a:r>
          </a:p>
          <a:p>
            <a:pPr lvl="1"/>
            <a:endParaRPr lang="nl-NL" sz="2400"/>
          </a:p>
          <a:p>
            <a:r>
              <a:rPr lang="nl-NL" sz="2800"/>
              <a:t>Met</a:t>
            </a:r>
            <a:r>
              <a:rPr lang="nl-NL" sz="2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nl-NL" sz="2800" err="1">
                <a:latin typeface="Courier New" panose="02070309020205020404" pitchFamily="49" charset="0"/>
                <a:cs typeface="Courier New" panose="02070309020205020404" pitchFamily="49" charset="0"/>
              </a:rPr>
              <a:t>FilterDesigner</a:t>
            </a:r>
            <a:r>
              <a:rPr lang="nl-NL" sz="280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nl-NL" sz="2800">
                <a:cs typeface="Courier New" panose="02070309020205020404" pitchFamily="49" charset="0"/>
              </a:rPr>
              <a:t>kan je deze berekenen en visualiseren.</a:t>
            </a:r>
            <a:endParaRPr lang="nl-NL" sz="2800"/>
          </a:p>
        </p:txBody>
      </p:sp>
    </p:spTree>
    <p:extLst>
      <p:ext uri="{BB962C8B-B14F-4D97-AF65-F5344CB8AC3E}">
        <p14:creationId xmlns:p14="http://schemas.microsoft.com/office/powerpoint/2010/main" val="1523787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reiding les 2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1</a:t>
            </a:fld>
            <a:endParaRPr lang="en-US"/>
          </a:p>
        </p:txBody>
      </p:sp>
      <p:sp>
        <p:nvSpPr>
          <p:cNvPr id="5" name="Tijdelijke aanduiding voor inhoud 4">
            <a:extLst>
              <a:ext uri="{FF2B5EF4-FFF2-40B4-BE49-F238E27FC236}">
                <a16:creationId xmlns:a16="http://schemas.microsoft.com/office/drawing/2014/main" id="{2E7266C9-C653-4D84-9DFE-46A749981C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8399" y="1125538"/>
            <a:ext cx="11150011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nl-NL">
                <a:hlinkClick r:id="rId2"/>
              </a:rPr>
              <a:t>Huiswerk week 5 les 1</a:t>
            </a:r>
            <a:endParaRPr lang="nl-NL"/>
          </a:p>
          <a:p>
            <a:r>
              <a:rPr lang="nl-NL">
                <a:hlinkClick r:id="rId3"/>
              </a:rPr>
              <a:t>Oefenopgaven week 5</a:t>
            </a:r>
            <a:r>
              <a:rPr lang="nl-NL"/>
              <a:t>: 3.5.3</a:t>
            </a:r>
          </a:p>
          <a:p>
            <a:r>
              <a:rPr lang="en-US" err="1"/>
              <a:t>Doornemen</a:t>
            </a:r>
            <a:r>
              <a:rPr lang="en-US"/>
              <a:t> </a:t>
            </a:r>
            <a:r>
              <a:rPr lang="en-US" err="1"/>
              <a:t>presentatie</a:t>
            </a:r>
            <a:r>
              <a:rPr lang="en-US"/>
              <a:t> week 5</a:t>
            </a:r>
          </a:p>
          <a:p>
            <a:r>
              <a:rPr lang="en-US"/>
              <a:t>Lezen: </a:t>
            </a:r>
            <a:br>
              <a:rPr lang="en-US"/>
            </a:br>
            <a:r>
              <a:rPr lang="nl-NL" sz="2800"/>
              <a:t>§5.1 Het ontwerpen van niet-recursieve digitale filters</a:t>
            </a:r>
            <a:br>
              <a:rPr lang="nl-NL" sz="2800"/>
            </a:br>
            <a:r>
              <a:rPr lang="nl-NL" sz="2800"/>
              <a:t>§5.3.1 De Fouriertransformatiemethode; De basis van de methode</a:t>
            </a:r>
            <a:br>
              <a:rPr lang="nl-NL" sz="2800"/>
            </a:br>
            <a:r>
              <a:rPr lang="nl-NL" sz="2800"/>
              <a:t>§5.3.2 Afkapping en tijdvensters: rechthoekige en driehoekige vensters</a:t>
            </a:r>
            <a:br>
              <a:rPr lang="nl-NL" sz="2800"/>
            </a:br>
            <a:r>
              <a:rPr lang="nl-NL" sz="2800"/>
              <a:t>(16 pagina’s)</a:t>
            </a:r>
          </a:p>
          <a:p>
            <a:r>
              <a:rPr lang="nl-NL"/>
              <a:t>Extra verdieping: </a:t>
            </a:r>
            <a:r>
              <a:rPr lang="nl-NL">
                <a:hlinkClick r:id="rId3"/>
              </a:rPr>
              <a:t>Oefenopgaven week 5</a:t>
            </a:r>
            <a:r>
              <a:rPr lang="nl-NL"/>
              <a:t>: 3.5.4</a:t>
            </a:r>
          </a:p>
          <a:p>
            <a:r>
              <a:rPr lang="nl-NL"/>
              <a:t>Herhaling (week 3) : </a:t>
            </a:r>
            <a:r>
              <a:rPr lang="nl-NL">
                <a:hlinkClick r:id="rId3"/>
              </a:rPr>
              <a:t>Oefenopgaven week 5</a:t>
            </a:r>
            <a:r>
              <a:rPr lang="nl-NL"/>
              <a:t>: 3.5.1 en 3.5.2</a:t>
            </a:r>
          </a:p>
        </p:txBody>
      </p:sp>
    </p:spTree>
    <p:extLst>
      <p:ext uri="{BB962C8B-B14F-4D97-AF65-F5344CB8AC3E}">
        <p14:creationId xmlns:p14="http://schemas.microsoft.com/office/powerpoint/2010/main" val="19145516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1524000" y="5437788"/>
            <a:ext cx="8593645" cy="14202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>
              <a:defRPr/>
            </a:pPr>
            <a:fld id="{E1B366DC-90C8-43B3-8D92-7D18DC7B3F3B}" type="slidenum">
              <a:rPr lang="nl-NL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>
                <a:defRPr/>
              </a:pPr>
              <a:t>22</a:t>
            </a:fld>
            <a:endParaRPr lang="nl-NL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5288997"/>
              </p:ext>
            </p:extLst>
          </p:nvPr>
        </p:nvGraphicFramePr>
        <p:xfrm>
          <a:off x="2458880" y="1067944"/>
          <a:ext cx="8768893" cy="3286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220177" imgH="3390930" progId="Visio.Drawing.15">
                  <p:embed/>
                </p:oleObj>
              </mc:Choice>
              <mc:Fallback>
                <p:oleObj name="Visio" r:id="rId3" imgW="9220177" imgH="3390930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8880" y="1067944"/>
                        <a:ext cx="8768893" cy="3286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nip Diagonal Corner Rectangle 10">
            <a:extLst>
              <a:ext uri="{FF2B5EF4-FFF2-40B4-BE49-F238E27FC236}">
                <a16:creationId xmlns:a16="http://schemas.microsoft.com/office/drawing/2014/main" id="{97766731-FBD6-43C2-BBA8-1DCFCDB55F8F}"/>
              </a:ext>
            </a:extLst>
          </p:cNvPr>
          <p:cNvSpPr/>
          <p:nvPr/>
        </p:nvSpPr>
        <p:spPr>
          <a:xfrm>
            <a:off x="2476522" y="4890977"/>
            <a:ext cx="7641123" cy="1741895"/>
          </a:xfrm>
          <a:prstGeom prst="snip2DiagRect">
            <a:avLst>
              <a:gd name="adj1" fmla="val 29847"/>
              <a:gd name="adj2" fmla="val 31591"/>
            </a:avLst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800" b="1">
                <a:solidFill>
                  <a:schemeClr val="tx1"/>
                </a:solidFill>
              </a:rPr>
              <a:t>ELEDIS10</a:t>
            </a:r>
            <a:br>
              <a:rPr lang="nl-NL">
                <a:solidFill>
                  <a:srgbClr val="CF0033"/>
                </a:solidFill>
              </a:rPr>
            </a:br>
            <a:r>
              <a:rPr lang="nl-NL" sz="5400" b="1">
                <a:solidFill>
                  <a:srgbClr val="CF0033"/>
                </a:solidFill>
              </a:rPr>
              <a:t>Digitale Systemen</a:t>
            </a:r>
            <a:endParaRPr lang="nl-NL" sz="5400" b="1"/>
          </a:p>
        </p:txBody>
      </p:sp>
      <p:sp>
        <p:nvSpPr>
          <p:cNvPr id="12" name="Tijdelijke aanduiding voor tekst 3">
            <a:extLst>
              <a:ext uri="{FF2B5EF4-FFF2-40B4-BE49-F238E27FC236}">
                <a16:creationId xmlns:a16="http://schemas.microsoft.com/office/drawing/2014/main" id="{CFB4669F-6B3B-42F4-BB5A-6B90E52CAB75}"/>
              </a:ext>
            </a:extLst>
          </p:cNvPr>
          <p:cNvSpPr txBox="1">
            <a:spLocks/>
          </p:cNvSpPr>
          <p:nvPr/>
        </p:nvSpPr>
        <p:spPr bwMode="auto">
          <a:xfrm>
            <a:off x="777355" y="6104322"/>
            <a:ext cx="1944216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nl-NL" sz="1200" b="1">
                <a:solidFill>
                  <a:srgbClr val="CC0033"/>
                </a:solidFill>
                <a:latin typeface="+mj-lt"/>
                <a:ea typeface="ヒラギノ角ゴ Pro W3" charset="-128"/>
                <a:cs typeface="Arial" panose="020B0604020202020204" pitchFamily="34" charset="0"/>
              </a:rPr>
              <a:t>Opleiding Elektrotechniek</a:t>
            </a:r>
          </a:p>
        </p:txBody>
      </p:sp>
    </p:spTree>
    <p:extLst>
      <p:ext uri="{BB962C8B-B14F-4D97-AF65-F5344CB8AC3E}">
        <p14:creationId xmlns:p14="http://schemas.microsoft.com/office/powerpoint/2010/main" val="245820090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noProof="0"/>
              <a:t>LTI-syste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2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608400" y="3236676"/>
                <a:ext cx="11043695" cy="35623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err="1">
                    <a:solidFill>
                      <a:prstClr val="black"/>
                    </a:solidFill>
                    <a:latin typeface="Calibri"/>
                  </a:rPr>
                  <a:t>Algemene</a:t>
                </a:r>
                <a:r>
                  <a:rPr lang="en-US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err="1">
                    <a:solidFill>
                      <a:prstClr val="black"/>
                    </a:solidFill>
                    <a:latin typeface="Calibri"/>
                  </a:rPr>
                  <a:t>vorm</a:t>
                </a:r>
                <a:r>
                  <a:rPr lang="en-US">
                    <a:solidFill>
                      <a:prstClr val="black"/>
                    </a:solidFill>
                    <a:latin typeface="Calibri"/>
                  </a:rPr>
                  <a:t> van </a:t>
                </a:r>
                <a:r>
                  <a:rPr lang="en-US" err="1">
                    <a:solidFill>
                      <a:prstClr val="black"/>
                    </a:solidFill>
                    <a:latin typeface="Calibri"/>
                  </a:rPr>
                  <a:t>een</a:t>
                </a:r>
                <a:r>
                  <a:rPr lang="en-US">
                    <a:solidFill>
                      <a:prstClr val="black"/>
                    </a:solidFill>
                    <a:latin typeface="Calibri"/>
                  </a:rPr>
                  <a:t> </a:t>
                </a:r>
                <a:r>
                  <a:rPr lang="en-US" err="1">
                    <a:solidFill>
                      <a:prstClr val="black"/>
                    </a:solidFill>
                    <a:latin typeface="Calibri"/>
                  </a:rPr>
                  <a:t>uitgang</a:t>
                </a:r>
                <a:r>
                  <a:rPr lang="en-US">
                    <a:solidFill>
                      <a:prstClr val="black"/>
                    </a:solidFill>
                    <a:latin typeface="Calibri"/>
                  </a:rPr>
                  <a:t> van </a:t>
                </a:r>
                <a:r>
                  <a:rPr lang="en-US" err="1">
                    <a:solidFill>
                      <a:prstClr val="black"/>
                    </a:solidFill>
                    <a:latin typeface="Calibri"/>
                  </a:rPr>
                  <a:t>een</a:t>
                </a:r>
                <a:r>
                  <a:rPr lang="en-US">
                    <a:solidFill>
                      <a:prstClr val="black"/>
                    </a:solidFill>
                    <a:latin typeface="Calibri"/>
                  </a:rPr>
                  <a:t> LTI-</a:t>
                </a:r>
                <a:r>
                  <a:rPr lang="en-US" err="1">
                    <a:solidFill>
                      <a:prstClr val="black"/>
                    </a:solidFill>
                    <a:latin typeface="Calibri"/>
                  </a:rPr>
                  <a:t>systeem</a:t>
                </a:r>
                <a:r>
                  <a:rPr lang="en-US">
                    <a:solidFill>
                      <a:prstClr val="black"/>
                    </a:solidFill>
                    <a:latin typeface="Calibri"/>
                  </a:rPr>
                  <a:t>:</a:t>
                </a:r>
              </a:p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prstClr val="black"/>
                              </a:solidFill>
                              <a:latin typeface="Cambria Math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>
                  <a:solidFill>
                    <a:prstClr val="black"/>
                  </a:solidFill>
                  <a:latin typeface="Calibri"/>
                </a:endParaRPr>
              </a:p>
              <a:p>
                <a:pPr>
                  <a:defRPr/>
                </a:pPr>
                <a:r>
                  <a:rPr lang="en-US" err="1">
                    <a:solidFill>
                      <a:prstClr val="black"/>
                    </a:solidFill>
                    <a:latin typeface="Calibri"/>
                  </a:rPr>
                  <a:t>Hier</a:t>
                </a:r>
                <a:r>
                  <a:rPr lang="en-US">
                    <a:solidFill>
                      <a:prstClr val="black"/>
                    </a:solidFill>
                    <a:latin typeface="Calibri"/>
                  </a:rPr>
                  <a:t>:</a:t>
                </a:r>
              </a:p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</m:oMath>
                  </m:oMathPara>
                </a14:m>
                <a:endParaRPr lang="nl-NL">
                  <a:solidFill>
                    <a:prstClr val="black"/>
                  </a:solidFill>
                  <a:latin typeface="Calibri"/>
                </a:endParaRPr>
              </a:p>
              <a:p>
                <a:pPr>
                  <a:defRPr/>
                </a:pPr>
                <a:r>
                  <a:rPr lang="en-US">
                    <a:solidFill>
                      <a:prstClr val="black"/>
                    </a:solidFill>
                    <a:latin typeface="Calibri"/>
                  </a:rPr>
                  <a:t>Met:</a:t>
                </a:r>
              </a:p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1,  </m:t>
                      </m:r>
                      <m:sSub>
                        <m:sSub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1,  </m:t>
                      </m:r>
                      <m:sSub>
                        <m:sSub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1,  </m:t>
                      </m:r>
                      <m:sSub>
                        <m:sSub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>
                  <a:solidFill>
                    <a:prstClr val="black"/>
                  </a:solidFill>
                  <a:latin typeface="Calibri"/>
                </a:endParaRPr>
              </a:p>
              <a:p>
                <a:pPr>
                  <a:defRPr/>
                </a:pPr>
                <a:r>
                  <a:rPr lang="nl-NL">
                    <a:solidFill>
                      <a:prstClr val="black"/>
                    </a:solidFill>
                    <a:latin typeface="Calibri"/>
                  </a:rPr>
                  <a:t>Overdrachtsfunctie:</a:t>
                </a:r>
              </a:p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  <m:r>
                        <a:rPr lang="nl-NL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num>
                        <m:den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  <m:r>
                            <a:rPr lang="nl-NL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  <m:r>
                                <a:rPr lang="nl-NL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>
                  <a:solidFill>
                    <a:prstClr val="black"/>
                  </a:solidFill>
                  <a:latin typeface="Calibri"/>
                </a:endParaRPr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00" y="3236676"/>
                <a:ext cx="11043695" cy="3562322"/>
              </a:xfrm>
              <a:prstGeom prst="rect">
                <a:avLst/>
              </a:prstGeom>
              <a:blipFill>
                <a:blip r:embed="rId2"/>
                <a:stretch>
                  <a:fillRect l="-497" t="-10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538598" y="775230"/>
          <a:ext cx="5330825" cy="259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57667" imgH="1971810" progId="Visio.Drawing.15">
                  <p:embed/>
                </p:oleObj>
              </mc:Choice>
              <mc:Fallback>
                <p:oleObj name="Visio" r:id="rId3" imgW="4057667" imgH="1971810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38598" y="775230"/>
                        <a:ext cx="5330825" cy="2590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64139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nl-NL" i="1" smtClean="0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</m:d>
                  </m:oMath>
                </a14:m>
                <a:r>
                  <a:rPr lang="nl-NL"/>
                  <a:t> van systeem vorige slide</a:t>
                </a:r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37895" b="-66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24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07735" y="807234"/>
            <a:ext cx="8192559" cy="5862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445570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rige le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ijdelijke aanduiding voor inhoud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910426"/>
                <a:ext cx="10972800" cy="5520755"/>
              </a:xfrm>
            </p:spPr>
            <p:txBody>
              <a:bodyPr>
                <a:noAutofit/>
              </a:bodyPr>
              <a:lstStyle/>
              <a:p>
                <a:r>
                  <a:rPr lang="nl-NL" sz="2400"/>
                  <a:t>Vorige les hebben we een filter ontworpen d.m.v. de Inverse Discrete Fouriertransformatie (IDFT).</a:t>
                </a:r>
              </a:p>
              <a:p>
                <a:r>
                  <a:rPr lang="nl-NL" sz="2400"/>
                  <a:t>Dit levert een </a:t>
                </a:r>
                <a:r>
                  <a:rPr lang="nl-NL" sz="2400" err="1"/>
                  <a:t>N</a:t>
                </a:r>
                <a:r>
                  <a:rPr lang="nl-NL" sz="2400" baseline="30000" err="1"/>
                  <a:t>de</a:t>
                </a:r>
                <a:r>
                  <a:rPr lang="nl-NL" sz="2400"/>
                  <a:t> orde filter op met een impulsresponsie die N+1 samples duurt. </a:t>
                </a:r>
              </a:p>
              <a:p>
                <a:r>
                  <a:rPr lang="nl-NL" sz="2400"/>
                  <a:t>Het outputsignaal kan als volgt worden berekend:</a:t>
                </a:r>
                <a:br>
                  <a:rPr lang="nl-NL" sz="1200"/>
                </a:b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r>
                  <a:rPr lang="nl-NL" sz="2400"/>
                  <a:t>Dit komt overeen met het volgende LTI-systeem:</a:t>
                </a:r>
                <a:endParaRPr lang="nl-NL" sz="1200"/>
              </a:p>
              <a:p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NL" sz="2400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nl-NL" sz="24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met</m:t>
                          </m:r>
                          <m:r>
                            <a:rPr lang="nl-NL" sz="2400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</m:oMath>
                  </m:oMathPara>
                </a14:m>
                <a:endParaRPr lang="nl-NL" sz="1200"/>
              </a:p>
              <a:p>
                <a:endParaRPr lang="nl-NL" sz="1200"/>
              </a:p>
              <a:p>
                <a:r>
                  <a:rPr lang="nl-NL" sz="2400"/>
                  <a:t>We noemen zo’n filter een </a:t>
                </a:r>
                <a:r>
                  <a:rPr lang="nl-NL" sz="2400" b="1" err="1">
                    <a:solidFill>
                      <a:srgbClr val="C00000"/>
                    </a:solidFill>
                  </a:rPr>
                  <a:t>Finite</a:t>
                </a:r>
                <a:r>
                  <a:rPr lang="nl-NL" sz="2400" b="1">
                    <a:solidFill>
                      <a:srgbClr val="C00000"/>
                    </a:solidFill>
                  </a:rPr>
                  <a:t> Impulse Response</a:t>
                </a:r>
                <a:r>
                  <a:rPr lang="nl-NL" sz="2400"/>
                  <a:t> filter (FIR-filter) omdat de </a:t>
                </a:r>
                <a14:m>
                  <m:oMath xmlns:m="http://schemas.openxmlformats.org/officeDocument/2006/math"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400"/>
                  <a:t> eindig is. </a:t>
                </a:r>
                <a:endParaRPr lang="nl-NL" sz="1200"/>
              </a:p>
              <a:p>
                <a:endParaRPr lang="nl-NL" sz="12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endParaRPr lang="nl-NL" sz="2400"/>
              </a:p>
            </p:txBody>
          </p:sp>
        </mc:Choice>
        <mc:Fallback>
          <p:sp>
            <p:nvSpPr>
              <p:cNvPr id="3" name="Tijdelijke aanduiding voor inhoud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910426"/>
                <a:ext cx="10972800" cy="5520755"/>
              </a:xfrm>
              <a:blipFill>
                <a:blip r:embed="rId2"/>
                <a:stretch>
                  <a:fillRect l="-722" t="-883" b="-82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5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noProof="0"/>
              <a:t>FIR-filter als LTI-syste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2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621279" y="4132954"/>
                <a:ext cx="10119701" cy="26761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defRPr/>
                </a:pPr>
                <a:r>
                  <a:rPr lang="en-US" sz="2400">
                    <a:solidFill>
                      <a:prstClr val="black"/>
                    </a:solidFill>
                    <a:latin typeface="Calibri"/>
                  </a:rPr>
                  <a:t>Uitgangssignaal van </a:t>
                </a:r>
                <a:r>
                  <a:rPr lang="en-US" sz="2400" err="1">
                    <a:solidFill>
                      <a:prstClr val="black"/>
                    </a:solidFill>
                    <a:latin typeface="Calibri"/>
                  </a:rPr>
                  <a:t>een</a:t>
                </a:r>
                <a:r>
                  <a:rPr lang="en-US" sz="2400">
                    <a:solidFill>
                      <a:prstClr val="black"/>
                    </a:solidFill>
                    <a:latin typeface="Calibri"/>
                  </a:rPr>
                  <a:t> FIR-filter:</a:t>
                </a:r>
              </a:p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nl-NL" sz="2400">
                  <a:solidFill>
                    <a:prstClr val="black"/>
                  </a:solidFill>
                  <a:latin typeface="Calibri"/>
                </a:endParaRPr>
              </a:p>
              <a:p>
                <a:pPr>
                  <a:defRPr/>
                </a:pPr>
                <a:r>
                  <a:rPr lang="nl-NL" sz="2400">
                    <a:solidFill>
                      <a:prstClr val="black"/>
                    </a:solidFill>
                    <a:latin typeface="Calibri"/>
                  </a:rPr>
                  <a:t>Overdrachtsfunctie:</a:t>
                </a:r>
              </a:p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  <m:r>
                        <a:rPr lang="nl-NL" sz="2400" i="1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nl-NL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nl-NL" sz="240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nl-NL" sz="240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nl-NL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nl-NL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nl-NL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b="0" i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⋯</m:t>
                              </m:r>
                              <m:sSub>
                                <m:sSubPr>
                                  <m:ctrlPr>
                                    <a:rPr lang="nl-NL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+ </m:t>
                                  </m:r>
                                  <m:r>
                                    <a:rPr lang="nl-NL" sz="2400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𝑗𝑁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num>
                        <m:den>
                          <m:r>
                            <a:rPr lang="nl-NL" sz="240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den>
                      </m:f>
                    </m:oMath>
                  </m:oMathPara>
                </a14:m>
                <a:endParaRPr lang="nl-NL" sz="2400">
                  <a:solidFill>
                    <a:prstClr val="black"/>
                  </a:solidFill>
                  <a:latin typeface="Calibri"/>
                </a:endParaRPr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279" y="4132954"/>
                <a:ext cx="10119701" cy="2676182"/>
              </a:xfrm>
              <a:prstGeom prst="rect">
                <a:avLst/>
              </a:prstGeom>
              <a:blipFill>
                <a:blip r:embed="rId2"/>
                <a:stretch>
                  <a:fillRect l="-964" t="-18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4593021"/>
              </p:ext>
            </p:extLst>
          </p:nvPr>
        </p:nvGraphicFramePr>
        <p:xfrm>
          <a:off x="5520007" y="582714"/>
          <a:ext cx="5927725" cy="428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43281" imgH="3228824" progId="Visio.Drawing.15">
                  <p:embed/>
                </p:oleObj>
              </mc:Choice>
              <mc:Fallback>
                <p:oleObj name="Visio" r:id="rId3" imgW="4543281" imgH="3228824" progId="Visio.Drawing.15">
                  <p:embed/>
                  <p:pic>
                    <p:nvPicPr>
                      <p:cNvPr id="7" name="Object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20007" y="582714"/>
                        <a:ext cx="5927725" cy="4284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9502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Filter type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nl-NL" sz="3300" b="1"/>
                  <a:t>Niet-Recursieve Filters (</a:t>
                </a:r>
                <a:r>
                  <a:rPr lang="nl-NL" sz="3300" b="1">
                    <a:solidFill>
                      <a:srgbClr val="C00000"/>
                    </a:solidFill>
                  </a:rPr>
                  <a:t>FIR</a:t>
                </a:r>
                <a:r>
                  <a:rPr lang="nl-NL" sz="3300" b="1"/>
                  <a:t> = </a:t>
                </a:r>
                <a:r>
                  <a:rPr lang="nl-NL" sz="3300" b="1" err="1"/>
                  <a:t>Finite</a:t>
                </a:r>
                <a:r>
                  <a:rPr lang="nl-NL" sz="3300" b="1"/>
                  <a:t> Impulse Response):</a:t>
                </a:r>
                <a:r>
                  <a:rPr lang="nl-NL" sz="3300"/>
                  <a:t> </a:t>
                </a:r>
              </a:p>
              <a:p>
                <a:pPr marL="0" indent="0">
                  <a:buNone/>
                </a:pPr>
                <a:endParaRPr lang="nl-NL" sz="1200"/>
              </a:p>
              <a:p>
                <a:pPr>
                  <a:buFontTx/>
                  <a:buChar char="-"/>
                </a:pPr>
                <a:r>
                  <a:rPr lang="nl-NL" sz="2800"/>
                  <a:t>Uitgang alleen afhankelijk van huidige en voorgaande ingangen.</a:t>
                </a:r>
              </a:p>
              <a:p>
                <a:pPr>
                  <a:buFontTx/>
                  <a:buChar char="-"/>
                </a:pPr>
                <a:r>
                  <a:rPr lang="nl-NL" sz="2800"/>
                  <a:t>De noemer van </a:t>
                </a:r>
                <a14:m>
                  <m:oMath xmlns:m="http://schemas.openxmlformats.org/officeDocument/2006/math">
                    <m:r>
                      <a:rPr lang="nl-NL" sz="28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8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2800"/>
                  <a:t> is constant (onafhankelijk va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80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nl-NL" sz="2800"/>
                  <a:t>). </a:t>
                </a:r>
              </a:p>
              <a:p>
                <a:pPr>
                  <a:buFontTx/>
                  <a:buChar char="-"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3300" b="1"/>
                  <a:t>Recursieve Filters (</a:t>
                </a:r>
                <a:r>
                  <a:rPr lang="nl-NL" sz="3300" b="1">
                    <a:solidFill>
                      <a:srgbClr val="C00000"/>
                    </a:solidFill>
                  </a:rPr>
                  <a:t>IIR</a:t>
                </a:r>
                <a:r>
                  <a:rPr lang="nl-NL" sz="3300" b="1"/>
                  <a:t> = </a:t>
                </a:r>
                <a:r>
                  <a:rPr lang="nl-NL" sz="3300" b="1" err="1"/>
                  <a:t>Infinite</a:t>
                </a:r>
                <a:r>
                  <a:rPr lang="nl-NL" sz="3300" b="1"/>
                  <a:t> Impulse Response):</a:t>
                </a:r>
                <a:r>
                  <a:rPr lang="nl-NL" sz="3300"/>
                  <a:t> </a:t>
                </a:r>
              </a:p>
              <a:p>
                <a:pPr marL="0" indent="0">
                  <a:buNone/>
                </a:pPr>
                <a:endParaRPr lang="nl-NL" sz="1200"/>
              </a:p>
              <a:p>
                <a:pPr>
                  <a:buFontTx/>
                  <a:buChar char="-"/>
                </a:pPr>
                <a:r>
                  <a:rPr lang="nl-NL" sz="2800"/>
                  <a:t>Uitgang afhankelijk van huidige en voorgaande ingangen en voorgaande uitgangen</a:t>
                </a:r>
              </a:p>
              <a:p>
                <a:pPr>
                  <a:buFontTx/>
                  <a:buChar char="-"/>
                </a:pPr>
                <a:r>
                  <a:rPr lang="nl-NL" sz="2800"/>
                  <a:t>De noemer van </a:t>
                </a:r>
                <a14:m>
                  <m:oMath xmlns:m="http://schemas.openxmlformats.org/officeDocument/2006/math">
                    <m:r>
                      <a:rPr lang="nl-NL" sz="28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8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2800"/>
                  <a:t> is niet constant (afhankelijk va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80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nl-NL" sz="2800"/>
                  <a:t>). </a:t>
                </a:r>
              </a:p>
              <a:p>
                <a:pPr>
                  <a:buFontTx/>
                  <a:buChar char="-"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3000"/>
                  <a:t>Recursieve filters zijn vaak effectiever omdat er meestal minder coëfficiënten nodig zijn:</a:t>
                </a:r>
              </a:p>
              <a:p>
                <a:pPr marL="0" indent="0">
                  <a:buNone/>
                </a:pPr>
                <a:endParaRPr lang="nl-NL" sz="600"/>
              </a:p>
              <a:p>
                <a:pPr lvl="1"/>
                <a:r>
                  <a:rPr lang="nl-NL"/>
                  <a:t>Reductie van rekenwerk (DSP, PLC, microcontroller efficiënter)</a:t>
                </a:r>
              </a:p>
              <a:p>
                <a:pPr lvl="1"/>
                <a:r>
                  <a:rPr lang="nl-NL"/>
                  <a:t>Minder vertraging tussen in- en output (signaalverwerking sneller) </a:t>
                </a: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11" t="-2000" b="-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27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8782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Z-domei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931334"/>
                <a:ext cx="11121655" cy="5377987"/>
              </a:xfrm>
            </p:spPr>
            <p:txBody>
              <a:bodyPr>
                <a:normAutofit/>
              </a:bodyPr>
              <a:lstStyle/>
              <a:p>
                <a:r>
                  <a:rPr lang="nl-NL" sz="2400"/>
                  <a:t>In veel DSP toepassingen wordt vaak het zogenaamde Z-domein gebruikt.</a:t>
                </a:r>
              </a:p>
              <a:p>
                <a:r>
                  <a:rPr lang="nl-NL" sz="2400"/>
                  <a:t>Het Z-domein maakt (o.a.) het ontwerpen van niet-recursieve en recursieve filters gemakkelijker.</a:t>
                </a:r>
              </a:p>
              <a:p>
                <a:endParaRPr lang="nl-NL" sz="700"/>
              </a:p>
              <a:p>
                <a:r>
                  <a:rPr lang="nl-NL" sz="2400"/>
                  <a:t>Het Z-domein is een vorm van het frequentiedomein.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Praktisch komt het hier op neer:</a:t>
                </a:r>
              </a:p>
              <a:p>
                <a:pPr marL="0" indent="0">
                  <a:buNone/>
                </a:pPr>
                <a:endParaRPr lang="nl-NL" sz="700"/>
              </a:p>
              <a:p>
                <a:pPr marL="0" indent="0" algn="ctr">
                  <a:buNone/>
                </a:pPr>
                <a:endParaRPr lang="nl-NL"/>
              </a:p>
              <a:p>
                <a:pPr marL="0" indent="0" algn="ctr">
                  <a:buNone/>
                </a:pPr>
                <a:r>
                  <a:rPr lang="nl-NL" sz="2800" b="1" err="1"/>
                  <a:t>Fourier</a:t>
                </a:r>
                <a:r>
                  <a:rPr lang="nl-NL" sz="2800" b="1"/>
                  <a:t>-frequentiedomein		</a:t>
                </a:r>
                <a14:m>
                  <m:oMath xmlns:m="http://schemas.openxmlformats.org/officeDocument/2006/math">
                    <m:r>
                      <a:rPr lang="nl-NL" sz="2800" b="1" i="1">
                        <a:latin typeface="Cambria Math" panose="02040503050406030204" pitchFamily="18" charset="0"/>
                      </a:rPr>
                      <m:t>↔</m:t>
                    </m:r>
                  </m:oMath>
                </a14:m>
                <a:r>
                  <a:rPr lang="nl-NL" sz="2800" b="1"/>
                  <a:t>  		  Z-domein	</a:t>
                </a:r>
                <a:r>
                  <a:rPr lang="nl-NL" sz="800" b="1"/>
                  <a:t>		</a:t>
                </a:r>
              </a:p>
              <a:p>
                <a:pPr marL="0" indent="0" algn="ctr">
                  <a:buNone/>
                </a:pPr>
                <a:r>
                  <a:rPr lang="nl-NL" sz="2800" b="1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nl-NL" sz="28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sz="2800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𝒆</m:t>
                        </m:r>
                      </m:e>
                      <m:sup>
                        <m:r>
                          <a:rPr lang="nl-NL" sz="2800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𝒋</m:t>
                        </m:r>
                        <m:r>
                          <a:rPr lang="nl-NL" sz="2800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𝜴</m:t>
                        </m:r>
                      </m:sup>
                    </m:sSup>
                  </m:oMath>
                </a14:m>
                <a:r>
                  <a:rPr lang="nl-NL" sz="2800" b="1">
                    <a:solidFill>
                      <a:srgbClr val="C00000"/>
                    </a:solidFill>
                  </a:rPr>
                  <a:t> 			</a:t>
                </a:r>
                <a14:m>
                  <m:oMath xmlns:m="http://schemas.openxmlformats.org/officeDocument/2006/math">
                    <m:r>
                      <a:rPr lang="nl-NL" sz="2800" b="1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↔</m:t>
                    </m:r>
                  </m:oMath>
                </a14:m>
                <a:r>
                  <a:rPr lang="nl-NL" sz="2800" b="1">
                    <a:solidFill>
                      <a:srgbClr val="C00000"/>
                    </a:solidFill>
                  </a:rPr>
                  <a:t> 			</a:t>
                </a:r>
                <a14:m>
                  <m:oMath xmlns:m="http://schemas.openxmlformats.org/officeDocument/2006/math">
                    <m:r>
                      <a:rPr lang="nl-NL" sz="2800" b="1" i="1">
                        <a:solidFill>
                          <a:srgbClr val="C00000"/>
                        </a:solidFill>
                        <a:latin typeface="Cambria Math" charset="0"/>
                        <a:ea typeface="Cambria Math" panose="02040503050406030204" pitchFamily="18" charset="0"/>
                      </a:rPr>
                      <m:t>𝔃</m:t>
                    </m:r>
                  </m:oMath>
                </a14:m>
                <a:r>
                  <a:rPr lang="nl-NL" sz="2800" b="1">
                    <a:solidFill>
                      <a:srgbClr val="C00000"/>
                    </a:solidFill>
                  </a:rPr>
                  <a:t>	</a:t>
                </a:r>
              </a:p>
              <a:p>
                <a:pPr marL="0" indent="0">
                  <a:buNone/>
                </a:pPr>
                <a:endParaRPr lang="nl-NL" sz="1800"/>
              </a:p>
              <a:p>
                <a:pPr marL="0" indent="0">
                  <a:buNone/>
                </a:pPr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931334"/>
                <a:ext cx="11121655" cy="5377987"/>
              </a:xfrm>
              <a:blipFill>
                <a:blip r:embed="rId2"/>
                <a:stretch>
                  <a:fillRect l="-877" t="-9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2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256775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E39F5E6A-F8F6-4E00-B052-75A017C61F6A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Verband tussen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nl-NL"/>
                  <a:t>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b="1" i="1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nl-NL"/>
                  <a:t> en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nl-NL" b="1" i="1" dirty="0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nl-NL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i="1">
                            <a:solidFill>
                              <a:schemeClr val="tx1"/>
                            </a:solidFill>
                            <a:latin typeface="Cambria Math" charset="0"/>
                          </a:rPr>
                          <m:t>𝒆</m:t>
                        </m:r>
                      </m:e>
                      <m:sup>
                        <m:r>
                          <a:rPr lang="nl-NL" i="1">
                            <a:solidFill>
                              <a:schemeClr val="tx1"/>
                            </a:solidFill>
                            <a:latin typeface="Cambria Math" charset="0"/>
                          </a:rPr>
                          <m:t>𝒋</m:t>
                        </m:r>
                        <m:r>
                          <a:rPr lang="nl-NL" i="1">
                            <a:solidFill>
                              <a:schemeClr val="tx1"/>
                            </a:solidFill>
                            <a:latin typeface="Cambria Math" charset="0"/>
                          </a:rPr>
                          <m:t>𝜴</m:t>
                        </m:r>
                      </m:sup>
                    </m:sSup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E39F5E6A-F8F6-4E00-B052-75A017C61F6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35789" b="-673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2C2D9528-C469-4526-9D52-703BC3F20F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9</a:t>
            </a:fld>
            <a:endParaRPr lang="en-US"/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CEE81B45-1543-424E-B052-8B790FA4A8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0220" y="1487424"/>
            <a:ext cx="5113930" cy="4632977"/>
          </a:xfrm>
          <a:prstGeom prst="rect">
            <a:avLst/>
          </a:prstGeom>
        </p:spPr>
      </p:pic>
      <p:pic>
        <p:nvPicPr>
          <p:cNvPr id="6" name="Afbeelding 5">
            <a:extLst>
              <a:ext uri="{FF2B5EF4-FFF2-40B4-BE49-F238E27FC236}">
                <a16:creationId xmlns:a16="http://schemas.microsoft.com/office/drawing/2014/main" id="{3267C825-92BC-49B3-87FE-5D8A2BCD04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56375" y="1176510"/>
            <a:ext cx="5191357" cy="5181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138942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Herhaling: convolutie</a:t>
            </a:r>
            <a:endParaRPr lang="nl-NL" noProof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3587963"/>
                <a:ext cx="11252791" cy="3153405"/>
              </a:xfrm>
            </p:spPr>
            <p:txBody>
              <a:bodyPr>
                <a:noAutofit/>
              </a:bodyPr>
              <a:lstStyle/>
              <a:p>
                <a:r>
                  <a:rPr lang="nl-NL" sz="2400" noProof="0"/>
                  <a:t>Als de impulsresponsie </a:t>
                </a:r>
                <a14:m>
                  <m:oMath xmlns:m="http://schemas.openxmlformats.org/officeDocument/2006/math">
                    <m:r>
                      <a:rPr lang="nl-NL" sz="2400" i="1" noProof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sz="2400" i="1" noProof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400" i="1" noProof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i="1" noProof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400" noProof="0"/>
                  <a:t> bekend is...</a:t>
                </a:r>
              </a:p>
              <a:p>
                <a:r>
                  <a:rPr lang="nl-NL" sz="2400" noProof="0"/>
                  <a:t>Kan de uitgang van een LTI-systeem met willekeurige input worden berekenend d.m.v. convoluti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noProof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 noProof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 noProof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400" i="1" noProof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 noProof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400" i="1" noProof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 noProof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 noProof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nl-NL" sz="2400" i="1" noProof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</m:oMath>
                  </m:oMathPara>
                </a14:m>
                <a:endParaRPr lang="nl-NL" sz="2400" noProof="0"/>
              </a:p>
              <a:p>
                <a:pPr marL="0" indent="0">
                  <a:buNone/>
                </a:pPr>
                <a:br>
                  <a:rPr lang="nl-NL" sz="2400" noProof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nl-NL" sz="2400" noProof="0"/>
              </a:p>
              <a:p>
                <a:pPr marL="0" indent="0">
                  <a:buNone/>
                </a:pPr>
                <a:endParaRPr lang="nl-NL" sz="2400" noProof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3587963"/>
                <a:ext cx="11252791" cy="3153405"/>
              </a:xfrm>
              <a:blipFill>
                <a:blip r:embed="rId2"/>
                <a:stretch>
                  <a:fillRect l="-758" t="-15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338789" y="1104387"/>
            <a:ext cx="7395889" cy="2165651"/>
            <a:chOff x="384978" y="1120018"/>
            <a:chExt cx="8571793" cy="2899833"/>
          </a:xfrm>
        </p:grpSpPr>
        <p:sp>
          <p:nvSpPr>
            <p:cNvPr id="6" name="Rectangle 5"/>
            <p:cNvSpPr/>
            <p:nvPr/>
          </p:nvSpPr>
          <p:spPr>
            <a:xfrm>
              <a:off x="4201649" y="2011300"/>
              <a:ext cx="990600" cy="931333"/>
            </a:xfrm>
            <a:prstGeom prst="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nl-NL" sz="1400"/>
                <a:t>LTI Systeem</a:t>
              </a:r>
              <a:endParaRPr lang="en-US" sz="1400"/>
            </a:p>
          </p:txBody>
        </p:sp>
        <p:sp>
          <p:nvSpPr>
            <p:cNvPr id="7" name="Right Arrow 6"/>
            <p:cNvSpPr/>
            <p:nvPr/>
          </p:nvSpPr>
          <p:spPr>
            <a:xfrm>
              <a:off x="3768117" y="2332868"/>
              <a:ext cx="425064" cy="228600"/>
            </a:xfrm>
            <a:prstGeom prst="rightArrow">
              <a:avLst/>
            </a:prstGeom>
            <a:solidFill>
              <a:schemeClr val="tx1"/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ight Arrow 7"/>
            <p:cNvSpPr/>
            <p:nvPr/>
          </p:nvSpPr>
          <p:spPr>
            <a:xfrm>
              <a:off x="5192249" y="2332868"/>
              <a:ext cx="381383" cy="228600"/>
            </a:xfrm>
            <a:prstGeom prst="rightArrow">
              <a:avLst/>
            </a:prstGeom>
            <a:solidFill>
              <a:schemeClr val="tx1"/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4978" y="1120018"/>
              <a:ext cx="3383139" cy="2899833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573632" y="1120018"/>
              <a:ext cx="3383139" cy="289983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</p:grpSp>
    </p:spTree>
    <p:extLst>
      <p:ext uri="{BB962C8B-B14F-4D97-AF65-F5344CB8AC3E}">
        <p14:creationId xmlns:p14="http://schemas.microsoft.com/office/powerpoint/2010/main" val="358481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Z-domei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3326209"/>
                <a:ext cx="10951546" cy="3697558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Onder de Z-transformatie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m:rPr>
                            <m:sty m:val="p"/>
                          </m:rPr>
                          <a:rPr lang="nl-NL" sz="2400">
                            <a:latin typeface="Cambria Math" panose="02040503050406030204" pitchFamily="18" charset="0"/>
                          </a:rPr>
                          <m:t>Ω</m:t>
                        </m:r>
                      </m:sup>
                    </m:sSup>
                    <m:r>
                      <a:rPr lang="nl-NL" sz="24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nl-NL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𝓏</m:t>
                    </m:r>
                  </m:oMath>
                </a14:m>
                <a:r>
                  <a:rPr lang="nl-NL" sz="2400"/>
                  <a:t> gaat deze overdrachtsfunctie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2400"/>
                  <a:t> over in: </a:t>
                </a:r>
              </a:p>
              <a:p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3326209"/>
                <a:ext cx="10951546" cy="3697558"/>
              </a:xfrm>
              <a:blipFill>
                <a:blip r:embed="rId2"/>
                <a:stretch>
                  <a:fillRect l="-8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3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040546" y="869276"/>
          <a:ext cx="4326936" cy="210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57667" imgH="1971810" progId="Visio.Drawing.15">
                  <p:embed/>
                </p:oleObj>
              </mc:Choice>
              <mc:Fallback>
                <p:oleObj name="Visio" r:id="rId3" imgW="4057667" imgH="1971810" progId="Visio.Drawing.15">
                  <p:embed/>
                  <p:pic>
                    <p:nvPicPr>
                      <p:cNvPr id="5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40546" y="869276"/>
                        <a:ext cx="4326936" cy="2102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225819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Polen en nulpunten (1/2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940456"/>
                <a:ext cx="10923181" cy="5184576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</m:den>
                      </m:f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num>
                        <m:den>
                          <m:sSup>
                            <m:sSup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r>
                  <a:rPr lang="nl-NL" sz="2400"/>
                  <a:t>Voor welke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𝓏</m:t>
                    </m:r>
                  </m:oMath>
                </a14:m>
                <a:r>
                  <a:rPr lang="nl-NL" sz="2400"/>
                  <a:t> wordt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e>
                    </m:d>
                  </m:oMath>
                </a14:m>
                <a:r>
                  <a:rPr lang="nl-NL" sz="2400"/>
                  <a:t> groot?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nl-NL" sz="24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b="0" i="0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nl-NL" sz="2400" b="0" i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br>
                  <a:rPr lang="nl-NL" sz="2400" b="0" i="0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    ∨      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r>
                  <a:rPr lang="nl-NL" sz="2400"/>
                  <a:t>Voor welke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𝓏</m:t>
                    </m:r>
                  </m:oMath>
                </a14:m>
                <a:r>
                  <a:rPr lang="nl-NL" sz="2400"/>
                  <a:t> wordt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e>
                    </m:d>
                  </m:oMath>
                </a14:m>
                <a:r>
                  <a:rPr lang="nl-NL" sz="2400"/>
                  <a:t> klein?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nl-NL" sz="24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nl-NL" sz="2400" b="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br>
                  <a:rPr lang="nl-NL" sz="2400" b="0" i="1">
                    <a:latin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         </m:t>
                      </m:r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∨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        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−1</m:t>
                      </m:r>
                    </m:oMath>
                  </m:oMathPara>
                </a14:m>
                <a:br>
                  <a:rPr lang="nl-NL" sz="2400" b="0" i="1">
                    <a:latin typeface="Cambria Math" panose="02040503050406030204" pitchFamily="18" charset="0"/>
                    <a:ea typeface="Cambria Math" panose="02040503050406030204" pitchFamily="18" charset="0"/>
                  </a:rPr>
                </a:b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940456"/>
                <a:ext cx="10923181" cy="5184576"/>
              </a:xfrm>
              <a:blipFill>
                <a:blip r:embed="rId2"/>
                <a:stretch>
                  <a:fillRect l="-781" b="-126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31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9812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Polen en nulpunten (2/2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num>
                        <m:den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</m:den>
                      </m:f>
                      <m:r>
                        <a:rPr lang="nl-NL" sz="2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num>
                        <m:den>
                          <m:sSup>
                            <m:sSup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nl-NL" sz="2000"/>
              </a:p>
              <a:p>
                <a:pPr marL="0" indent="0">
                  <a:buNone/>
                </a:pPr>
                <a:endParaRPr lang="nl-NL" sz="2000"/>
              </a:p>
              <a:p>
                <a:r>
                  <a:rPr lang="nl-NL" sz="2000"/>
                  <a:t>Dit systeem heeft zogenaamde </a:t>
                </a:r>
                <a:r>
                  <a:rPr lang="nl-NL" sz="2000" b="1">
                    <a:solidFill>
                      <a:srgbClr val="C00000"/>
                    </a:solidFill>
                  </a:rPr>
                  <a:t>POLEN</a:t>
                </a:r>
                <a:r>
                  <a:rPr lang="nl-NL" sz="2000"/>
                  <a:t> en </a:t>
                </a:r>
                <a:r>
                  <a:rPr lang="nl-NL" sz="2000" b="1">
                    <a:solidFill>
                      <a:srgbClr val="C00000"/>
                    </a:solidFill>
                  </a:rPr>
                  <a:t>NULPUNTEN</a:t>
                </a:r>
                <a:r>
                  <a:rPr lang="nl-NL" sz="2000"/>
                  <a:t> in het Z-domein, waardoor de overdracht van dit filter wordt bepaald!</a:t>
                </a:r>
              </a:p>
              <a:p>
                <a:endParaRPr lang="nl-NL" sz="2000"/>
              </a:p>
              <a:p>
                <a:r>
                  <a:rPr lang="nl-NL" sz="2000"/>
                  <a:t>Algemene vorm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𝐾</m:t>
                      </m:r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…</m:t>
                          </m:r>
                        </m:num>
                        <m:den>
                          <m:d>
                            <m:d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…</m:t>
                          </m:r>
                        </m:den>
                      </m:f>
                    </m:oMath>
                  </m:oMathPara>
                </a14:m>
                <a:endParaRPr lang="nl-NL" sz="2000"/>
              </a:p>
              <a:p>
                <a:pPr marL="0" indent="0">
                  <a:buNone/>
                </a:pPr>
                <a:endParaRPr lang="nl-NL" sz="2000"/>
              </a:p>
              <a:p>
                <a:r>
                  <a:rPr lang="nl-NL" sz="2000"/>
                  <a:t>Polen en nulpunten zijn (vaak) complexe getallen.</a:t>
                </a:r>
              </a:p>
              <a:p>
                <a:r>
                  <a:rPr lang="nl-NL" sz="2000"/>
                  <a:t>De polen (</a:t>
                </a:r>
                <a:r>
                  <a:rPr lang="nl-NL" sz="2000" b="1" err="1"/>
                  <a:t>p</a:t>
                </a:r>
                <a:r>
                  <a:rPr lang="nl-NL" sz="2000" err="1"/>
                  <a:t>oles</a:t>
                </a:r>
                <a:r>
                  <a:rPr lang="nl-NL" sz="2000"/>
                  <a:t>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 dirty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000" i="1" dirty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nl-NL" sz="2000"/>
                  <a:t> en nulpunten (</a:t>
                </a:r>
                <a:r>
                  <a:rPr lang="nl-NL" sz="2000" b="1" err="1"/>
                  <a:t>z</a:t>
                </a:r>
                <a:r>
                  <a:rPr lang="nl-NL" sz="2000" err="1"/>
                  <a:t>eros</a:t>
                </a:r>
                <a:r>
                  <a:rPr lang="nl-NL" sz="2000"/>
                  <a:t>)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 dirty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000" i="1" dirty="0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nl-NL" sz="2000"/>
                  <a:t> van dit systeem zijn:</a:t>
                </a:r>
              </a:p>
              <a:p>
                <a:pPr marL="0" indent="0" algn="ctr">
                  <a:buNone/>
                </a:pPr>
                <a:endParaRPr lang="nl-NL" sz="200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nl-NL" sz="2000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nl-NL" sz="20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nl-NL" sz="2000" i="1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nl-NL" sz="20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nl-NL" sz="2000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nl-NL" sz="2000"/>
                  <a:t> 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0 ,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  </m:t>
                    </m:r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nl-NL" sz="2000"/>
                  <a:t>. 			</a:t>
                </a:r>
                <a:br>
                  <a:rPr lang="nl-NL" sz="2000"/>
                </a:br>
                <a:endParaRPr lang="nl-NL" sz="2000"/>
              </a:p>
              <a:p>
                <a:pPr marL="0" indent="0">
                  <a:buNone/>
                </a:pPr>
                <a:endParaRPr lang="nl-NL" sz="2800"/>
              </a:p>
              <a:p>
                <a:endParaRPr lang="nl-NL" sz="2800"/>
              </a:p>
              <a:p>
                <a:endParaRPr lang="nl-NL" sz="28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500" b="-4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3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30017789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Effect van één pool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 sz="2400"/>
                  <a:t>Stel we hebben een overdrachtsfunctie met slechts één pool: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nl-NL" sz="2400"/>
                            <m:t>𝓏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Het corresponderende LTI-filter heeft de differentievergelijking (leidt dit zelf af!):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nl-NL" sz="2400" b="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nl-NL" sz="2400"/>
                  <a:t> is dus reëel en het systeem is stabiel a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|&lt;</m:t>
                    </m:r>
                    <m:r>
                      <a:rPr lang="nl-NL" sz="240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nl-NL" sz="2400"/>
                  <a:t>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  <a:blipFill>
                <a:blip r:embed="rId2"/>
                <a:stretch>
                  <a:fillRect l="-833" t="-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3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1632899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Afbeelding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8094" y="3081822"/>
            <a:ext cx="9897412" cy="335756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igging pool en gedra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4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608400" y="866904"/>
                <a:ext cx="11177516" cy="183332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/>
                  <a:t>Een filter met </a:t>
                </a:r>
                <a:r>
                  <a:rPr lang="en-US" sz="2400" err="1"/>
                  <a:t>overdrachtsfunctie</a:t>
                </a:r>
                <a:r>
                  <a:rPr lang="en-US" sz="2400"/>
                  <a:t>: </a:t>
                </a:r>
              </a:p>
              <a:p>
                <a:endParaRPr lang="en-US" sz="8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𝐻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2400" i="1">
                          <a:latin typeface="Cambria Math" charset="0"/>
                        </a:rPr>
                        <m:t>   </m:t>
                      </m:r>
                      <m:r>
                        <a:rPr lang="en-US" sz="2400" i="1">
                          <a:latin typeface="Cambria Math" charset="0"/>
                        </a:rPr>
                        <m:t>↔</m:t>
                      </m:r>
                      <m:r>
                        <a:rPr lang="en-US" sz="2400" i="1">
                          <a:latin typeface="Cambria Math" charset="0"/>
                        </a:rPr>
                        <m:t>  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+</m:t>
                      </m:r>
                      <m:r>
                        <a:rPr lang="en-US" sz="2400" i="1">
                          <a:latin typeface="Cambria Math" charset="0"/>
                        </a:rPr>
                        <m:t>𝑥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−1</m:t>
                      </m:r>
                      <m:r>
                        <a:rPr lang="en-US" sz="2400" i="1">
                          <a:latin typeface="Cambria Math" charset="0"/>
                        </a:rPr>
                        <m:t>]</m:t>
                      </m:r>
                    </m:oMath>
                  </m:oMathPara>
                </a14:m>
                <a:endParaRPr lang="en-US" sz="2400"/>
              </a:p>
              <a:p>
                <a:endParaRPr lang="en-US" sz="800"/>
              </a:p>
              <a:p>
                <a:r>
                  <a:rPr lang="en-US" sz="2400" err="1"/>
                  <a:t>heeft</a:t>
                </a:r>
                <a:r>
                  <a:rPr lang="en-US" sz="2400"/>
                  <a:t> de </a:t>
                </a:r>
                <a:r>
                  <a:rPr lang="en-US" sz="2400" err="1"/>
                  <a:t>volgende</a:t>
                </a:r>
                <a:r>
                  <a:rPr lang="en-US" sz="2400"/>
                  <a:t> </a:t>
                </a:r>
                <a:r>
                  <a:rPr lang="en-US" sz="2400" err="1"/>
                  <a:t>impulsresponsie</a:t>
                </a:r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charset="0"/>
                          </a:rPr>
                          <m:t>𝑛</m:t>
                        </m:r>
                      </m:e>
                    </m:d>
                    <m:r>
                      <a:rPr lang="en-US" sz="2400" i="1">
                        <a:latin typeface="Cambria Math" charset="0"/>
                      </a:rPr>
                      <m:t>=</m:t>
                    </m:r>
                    <m:r>
                      <a:rPr lang="en-US" sz="2400" i="1">
                        <a:latin typeface="Cambria Math" charset="0"/>
                      </a:rPr>
                      <m:t>𝛿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charset="0"/>
                          </a:rPr>
                          <m:t>𝑛</m:t>
                        </m:r>
                      </m:e>
                    </m:d>
                    <m:r>
                      <a:rPr lang="en-US" sz="2400" i="1">
                        <a:latin typeface="Cambria Math" charset="0"/>
                      </a:rPr>
                      <m:t>: </m:t>
                    </m:r>
                  </m:oMath>
                </a14:m>
                <a:endParaRPr lang="en-US" sz="2400"/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00" y="866904"/>
                <a:ext cx="11177516" cy="1833322"/>
              </a:xfrm>
              <a:prstGeom prst="rect">
                <a:avLst/>
              </a:prstGeom>
              <a:blipFill>
                <a:blip r:embed="rId3"/>
                <a:stretch>
                  <a:fillRect l="-873" t="-2658" b="-66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1901928" y="4614517"/>
                <a:ext cx="1401474" cy="783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=−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2400" i="1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1928" y="4614517"/>
                <a:ext cx="1401474" cy="7838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7117711" y="2758189"/>
                <a:ext cx="1120948" cy="783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2400" i="1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7711" y="2758189"/>
                <a:ext cx="1120948" cy="783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7117711" y="4775587"/>
                <a:ext cx="135017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=−1</m:t>
                      </m:r>
                    </m:oMath>
                  </m:oMathPara>
                </a14:m>
                <a:endParaRPr lang="en-US" sz="2400" i="1"/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7711" y="4775587"/>
                <a:ext cx="1350178" cy="461665"/>
              </a:xfrm>
              <a:prstGeom prst="rect">
                <a:avLst/>
              </a:prstGeom>
              <a:blipFill>
                <a:blip r:embed="rId6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2042190" y="2919259"/>
                <a:ext cx="112094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=1</m:t>
                      </m:r>
                    </m:oMath>
                  </m:oMathPara>
                </a14:m>
                <a:endParaRPr lang="en-US" sz="2400" i="1"/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2190" y="2919259"/>
                <a:ext cx="1120948" cy="461665"/>
              </a:xfrm>
              <a:prstGeom prst="rect">
                <a:avLst/>
              </a:prstGeom>
              <a:blipFill>
                <a:blip r:embed="rId7"/>
                <a:stretch>
                  <a:fillRect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3731276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4000"/>
              <a:t>Effect van één pool en een nulpunt in de oorspro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 sz="2400"/>
                  <a:t>Het systeem met één pool heeft een onnodige vertraging van 1 sampleperiode. Dit kunnen we voorkomen door een nulpunt toe te voegen in de oorsprong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nl-NL" sz="2400"/>
                  <a:t>):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nl-NL" sz="2400"/>
                            <m:t>𝓏</m:t>
                          </m:r>
                        </m:num>
                        <m:den>
                          <m:r>
                            <m:rPr>
                              <m:nor/>
                            </m:rPr>
                            <a:rPr lang="nl-NL" sz="2400" smtClean="0"/>
                            <m:t>𝓏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Het corresponderende LTI-filter heeft de differentievergelijking (leidt dit zelf af!):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nl-NL" sz="2400" b="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nl-NL" sz="2400"/>
                  <a:t> is dus reëel en het systeem is stabiel a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|&lt;</m:t>
                    </m:r>
                    <m:r>
                      <a:rPr lang="nl-NL" sz="2400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nl-NL" sz="2400"/>
                  <a:t>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  <a:blipFill>
                <a:blip r:embed="rId2"/>
                <a:stretch>
                  <a:fillRect l="-833" t="-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3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4685741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Afbeelding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8400" y="3081600"/>
            <a:ext cx="9927717" cy="3367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igging pool en gedra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6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608400" y="866904"/>
                <a:ext cx="11177516" cy="17719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/>
                  <a:t>Een filter met </a:t>
                </a:r>
                <a:r>
                  <a:rPr lang="en-US" sz="2400" err="1"/>
                  <a:t>overdrachtsfunctie</a:t>
                </a:r>
                <a:r>
                  <a:rPr lang="en-US" sz="2400"/>
                  <a:t>: </a:t>
                </a:r>
              </a:p>
              <a:p>
                <a:endParaRPr lang="en-US" sz="8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𝐻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nl-NL" sz="2400"/>
                            <m:t>𝓏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US" sz="2400" i="1">
                          <a:latin typeface="Cambria Math" charset="0"/>
                        </a:rPr>
                        <m:t>   </m:t>
                      </m:r>
                      <m:r>
                        <a:rPr lang="en-US" sz="2400" i="1">
                          <a:latin typeface="Cambria Math" charset="0"/>
                        </a:rPr>
                        <m:t>↔</m:t>
                      </m:r>
                      <m:r>
                        <a:rPr lang="en-US" sz="2400" i="1">
                          <a:latin typeface="Cambria Math" charset="0"/>
                        </a:rPr>
                        <m:t>  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+</m:t>
                      </m:r>
                      <m:r>
                        <a:rPr lang="en-US" sz="2400" i="1">
                          <a:latin typeface="Cambria Math" charset="0"/>
                        </a:rPr>
                        <m:t>𝑥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]</m:t>
                      </m:r>
                    </m:oMath>
                  </m:oMathPara>
                </a14:m>
                <a:endParaRPr lang="en-US" sz="2400"/>
              </a:p>
              <a:p>
                <a:endParaRPr lang="en-US" sz="800"/>
              </a:p>
              <a:p>
                <a:r>
                  <a:rPr lang="en-US" sz="2400" err="1"/>
                  <a:t>heeft</a:t>
                </a:r>
                <a:r>
                  <a:rPr lang="en-US" sz="2400"/>
                  <a:t> de </a:t>
                </a:r>
                <a:r>
                  <a:rPr lang="en-US" sz="2400" err="1"/>
                  <a:t>volgende</a:t>
                </a:r>
                <a:r>
                  <a:rPr lang="en-US" sz="2400"/>
                  <a:t> </a:t>
                </a:r>
                <a:r>
                  <a:rPr lang="en-US" sz="2400" err="1"/>
                  <a:t>impulsresponsie</a:t>
                </a:r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charset="0"/>
                          </a:rPr>
                          <m:t>𝑛</m:t>
                        </m:r>
                      </m:e>
                    </m:d>
                    <m:r>
                      <a:rPr lang="en-US" sz="2400" i="1">
                        <a:latin typeface="Cambria Math" charset="0"/>
                      </a:rPr>
                      <m:t>=</m:t>
                    </m:r>
                    <m:r>
                      <a:rPr lang="en-US" sz="2400" i="1">
                        <a:latin typeface="Cambria Math" charset="0"/>
                      </a:rPr>
                      <m:t>𝛿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charset="0"/>
                          </a:rPr>
                          <m:t>𝑛</m:t>
                        </m:r>
                      </m:e>
                    </m:d>
                    <m:r>
                      <a:rPr lang="en-US" sz="2400" i="1">
                        <a:latin typeface="Cambria Math" charset="0"/>
                      </a:rPr>
                      <m:t>: </m:t>
                    </m:r>
                  </m:oMath>
                </a14:m>
                <a:endParaRPr lang="en-US" sz="2400"/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00" y="866904"/>
                <a:ext cx="11177516" cy="1771960"/>
              </a:xfrm>
              <a:prstGeom prst="rect">
                <a:avLst/>
              </a:prstGeom>
              <a:blipFill>
                <a:blip r:embed="rId3"/>
                <a:stretch>
                  <a:fillRect l="-873" t="-2749" b="-68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1901928" y="4614517"/>
                <a:ext cx="1401474" cy="783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=−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2400" i="1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1928" y="4614517"/>
                <a:ext cx="1401474" cy="7838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7117711" y="2758189"/>
                <a:ext cx="1120948" cy="783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 charset="0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n-US" sz="2400" i="1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7711" y="2758189"/>
                <a:ext cx="1120948" cy="783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7117711" y="4775587"/>
                <a:ext cx="135017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=−1</m:t>
                      </m:r>
                    </m:oMath>
                  </m:oMathPara>
                </a14:m>
                <a:endParaRPr lang="en-US" sz="2400" i="1"/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7711" y="4775587"/>
                <a:ext cx="1350178" cy="461665"/>
              </a:xfrm>
              <a:prstGeom prst="rect">
                <a:avLst/>
              </a:prstGeom>
              <a:blipFill>
                <a:blip r:embed="rId6"/>
                <a:stretch>
                  <a:fillRect b="-105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2042190" y="2919259"/>
                <a:ext cx="112094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=1</m:t>
                      </m:r>
                    </m:oMath>
                  </m:oMathPara>
                </a14:m>
                <a:endParaRPr lang="en-US" sz="2400" i="1"/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42190" y="2919259"/>
                <a:ext cx="1120948" cy="461665"/>
              </a:xfrm>
              <a:prstGeom prst="rect">
                <a:avLst/>
              </a:prstGeom>
              <a:blipFill>
                <a:blip r:embed="rId7"/>
                <a:stretch>
                  <a:fillRect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93402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Effect van twee pole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 sz="2400"/>
                  <a:t>Stel we hebben een overdrachtsfunctie met twee polen: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𝐻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 charset="0"/>
                            </a:rPr>
                            <m:t>(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)(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Het corresponderende LTI-filter heeft de differentievergelijking (leidt dit zelf af!):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−2]+</m:t>
                      </m:r>
                      <m:r>
                        <a:rPr lang="en-US" sz="2400" i="1">
                          <a:latin typeface="Cambria Math" charset="0"/>
                        </a:rPr>
                        <m:t>𝑥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−2]</m:t>
                      </m:r>
                    </m:oMath>
                  </m:oMathPara>
                </a14:m>
                <a:endParaRPr lang="nl-NL" sz="1200" b="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nl-NL" sz="2400"/>
                  <a:t> 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nl-NL" sz="2400"/>
                  <a:t> zijn dus reëel, dat kan alleen a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nl-NL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400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nl-NL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bar>
                  </m:oMath>
                </a14:m>
                <a:r>
                  <a:rPr lang="nl-NL" sz="2400"/>
                  <a:t> (</a:t>
                </a:r>
                <a:r>
                  <a:rPr lang="nl-NL" sz="2400">
                    <a:hlinkClick r:id="rId2"/>
                  </a:rPr>
                  <a:t>complex geconjugeerde</a:t>
                </a:r>
                <a:r>
                  <a:rPr lang="nl-NL" sz="2400"/>
                  <a:t>). </a:t>
                </a:r>
              </a:p>
              <a:p>
                <a:pPr marL="0" indent="0">
                  <a:buNone/>
                </a:pPr>
                <a:r>
                  <a:rPr lang="nl-NL" sz="2400"/>
                  <a:t>Dus al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sup>
                    </m:sSup>
                  </m:oMath>
                </a14:m>
                <a:r>
                  <a:rPr lang="nl-NL" sz="2400"/>
                  <a:t> da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sup>
                    </m:sSup>
                  </m:oMath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𝑟</m:t>
                      </m:r>
                      <m:func>
                        <m:func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−</m:t>
                      </m:r>
                      <m:sSup>
                        <m:sSup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−2]+</m:t>
                      </m:r>
                      <m:r>
                        <a:rPr lang="en-US" sz="2400" i="1">
                          <a:latin typeface="Cambria Math" charset="0"/>
                        </a:rPr>
                        <m:t>𝑥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−2]</m:t>
                      </m:r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Het systeem is stabiel als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nl-NL" sz="240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nl-NL" sz="2400" b="0" i="1" dirty="0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p>
                            <m:r>
                              <a:rPr lang="nl-NL" sz="24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r>
                  <a:rPr lang="nl-NL" sz="2400"/>
                  <a:t> dus als </a:t>
                </a:r>
                <a14:m>
                  <m:oMath xmlns:m="http://schemas.openxmlformats.org/officeDocument/2006/math">
                    <m:r>
                      <a:rPr lang="nl-NL" sz="2400" dirty="0">
                        <a:latin typeface="Cambria Math" panose="02040503050406030204" pitchFamily="18" charset="0"/>
                      </a:rPr>
                      <m:t>|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|&lt;1</m:t>
                    </m:r>
                  </m:oMath>
                </a14:m>
                <a:r>
                  <a:rPr lang="nl-NL" sz="2400"/>
                  <a:t> dus als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nl-NL" sz="2400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nl-NL" sz="24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400" b="0" i="1" dirty="0" smtClean="0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nl-NL" sz="24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r>
                  <a:rPr lang="nl-NL" sz="2400"/>
                  <a:t>.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  <a:blipFill>
                <a:blip r:embed="rId3"/>
                <a:stretch>
                  <a:fillRect l="-833" t="-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37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1482798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Afbeelding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1468" y="4262048"/>
            <a:ext cx="7077075" cy="2466975"/>
          </a:xfrm>
          <a:prstGeom prst="rect">
            <a:avLst/>
          </a:prstGeom>
        </p:spPr>
      </p:pic>
      <p:pic>
        <p:nvPicPr>
          <p:cNvPr id="9" name="Afbeelding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1468" y="2819577"/>
            <a:ext cx="7277100" cy="1371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igging polen en gedra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20945" y="934451"/>
                <a:ext cx="11068335" cy="2562801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charset="0"/>
                        </a:rPr>
                        <m:t>𝐻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 charset="0"/>
                            </a:rPr>
                            <m:t>(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)(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)</m:t>
                          </m:r>
                        </m:den>
                      </m:f>
                      <m:r>
                        <a:rPr lang="en-US" sz="2400" i="1">
                          <a:latin typeface="Cambria Math" charset="0"/>
                        </a:rPr>
                        <m:t>   </m:t>
                      </m:r>
                      <m:r>
                        <a:rPr lang="en-US" sz="2400" i="1">
                          <a:latin typeface="Cambria Math" charset="0"/>
                        </a:rPr>
                        <m:t>↔</m:t>
                      </m:r>
                      <m:r>
                        <a:rPr lang="en-US" sz="2400" i="1">
                          <a:latin typeface="Cambria Math" charset="0"/>
                        </a:rPr>
                        <m:t>  </m:t>
                      </m:r>
                    </m:oMath>
                  </m:oMathPara>
                </a14:m>
                <a:endParaRPr lang="en-US" sz="2400" i="1">
                  <a:latin typeface="Cambria Math" charset="0"/>
                </a:endParaRPr>
              </a:p>
              <a:p>
                <a:pPr marL="0" indent="0">
                  <a:buNone/>
                </a:pPr>
                <a:endParaRPr lang="en-US" sz="800" i="1">
                  <a:latin typeface="Cambria Math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−2]+</m:t>
                      </m:r>
                      <m:r>
                        <a:rPr lang="en-US" sz="2400" i="1">
                          <a:latin typeface="Cambria Math" charset="0"/>
                        </a:rPr>
                        <m:t>𝑥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−2]</m:t>
                      </m:r>
                    </m:oMath>
                  </m:oMathPara>
                </a14:m>
                <a:endParaRPr lang="en-US" sz="2400"/>
              </a:p>
              <a:p>
                <a:endParaRPr lang="en-US" sz="800"/>
              </a:p>
              <a:p>
                <a:pPr marL="0" indent="0">
                  <a:buNone/>
                </a:pPr>
                <a:r>
                  <a:rPr lang="en-US" sz="2400" err="1"/>
                  <a:t>heeft</a:t>
                </a:r>
                <a:r>
                  <a:rPr lang="en-US" sz="2400"/>
                  <a:t> de </a:t>
                </a:r>
                <a:r>
                  <a:rPr lang="en-US" sz="2400" err="1"/>
                  <a:t>volgende</a:t>
                </a:r>
                <a:r>
                  <a:rPr lang="en-US" sz="2400"/>
                  <a:t> </a:t>
                </a:r>
                <a:r>
                  <a:rPr lang="en-US" sz="2400" err="1"/>
                  <a:t>impulsresponsie</a:t>
                </a:r>
                <a:r>
                  <a:rPr lang="en-US" sz="240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charset="0"/>
                          </a:rPr>
                          <m:t>𝑛</m:t>
                        </m:r>
                      </m:e>
                    </m:d>
                    <m:r>
                      <a:rPr lang="en-US" sz="2400" i="1">
                        <a:latin typeface="Cambria Math" charset="0"/>
                      </a:rPr>
                      <m:t>=</m:t>
                    </m:r>
                    <m:r>
                      <a:rPr lang="en-US" sz="2400" i="1">
                        <a:latin typeface="Cambria Math" charset="0"/>
                      </a:rPr>
                      <m:t>𝛿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charset="0"/>
                          </a:rPr>
                          <m:t>𝑛</m:t>
                        </m:r>
                      </m:e>
                    </m:d>
                    <m:r>
                      <a:rPr lang="en-US" sz="2400" i="1">
                        <a:latin typeface="Cambria Math" charset="0"/>
                      </a:rPr>
                      <m:t>: </m:t>
                    </m:r>
                  </m:oMath>
                </a14:m>
                <a:endParaRPr lang="en-US" sz="2400"/>
              </a:p>
              <a:p>
                <a:pPr marL="0" indent="0">
                  <a:buNone/>
                </a:pPr>
                <a:endParaRPr lang="en-US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20945" y="934451"/>
                <a:ext cx="11068335" cy="2562801"/>
              </a:xfrm>
              <a:blipFill>
                <a:blip r:embed="rId4"/>
                <a:stretch>
                  <a:fillRect l="-8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8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6632769" y="2797162"/>
                <a:ext cx="85106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i="1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 charset="0"/>
                          </a:rPr>
                          <m:t>𝑝</m:t>
                        </m:r>
                      </m:e>
                      <m:sub>
                        <m:r>
                          <a:rPr lang="en-US" sz="1200" i="1">
                            <a:latin typeface="Cambria Math" charset="0"/>
                          </a:rPr>
                          <m:t>1,2</m:t>
                        </m:r>
                      </m:sub>
                    </m:sSub>
                    <m:r>
                      <a:rPr lang="en-US" sz="1200" i="1">
                        <a:latin typeface="Cambria Math" charset="0"/>
                      </a:rPr>
                      <m:t>=±</m:t>
                    </m:r>
                    <m:r>
                      <a:rPr lang="en-US" sz="1200" i="1">
                        <a:latin typeface="Cambria Math" charset="0"/>
                      </a:rPr>
                      <m:t>𝑗</m:t>
                    </m:r>
                  </m:oMath>
                </a14:m>
                <a:endParaRPr lang="en-US" sz="1200" i="1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32769" y="2797162"/>
                <a:ext cx="851067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2861947" y="2797162"/>
                <a:ext cx="12977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i="1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 charset="0"/>
                          </a:rPr>
                          <m:t>𝑝</m:t>
                        </m:r>
                      </m:e>
                      <m:sub>
                        <m:r>
                          <a:rPr lang="en-US" sz="1200" i="1">
                            <a:latin typeface="Cambria Math" charset="0"/>
                          </a:rPr>
                          <m:t>1,2</m:t>
                        </m:r>
                      </m:sub>
                    </m:sSub>
                    <m:r>
                      <a:rPr lang="en-US" sz="12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sz="12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1200" i="1">
                                <a:latin typeface="Cambria Math" charset="0"/>
                              </a:rPr>
                              <m:t>2</m:t>
                            </m:r>
                          </m:e>
                        </m:rad>
                      </m:den>
                    </m:f>
                    <m:r>
                      <a:rPr lang="en-US" sz="1200" i="1">
                        <a:latin typeface="Cambria Math" charset="0"/>
                      </a:rPr>
                      <m:t>(1±</m:t>
                    </m:r>
                    <m:r>
                      <a:rPr lang="en-US" sz="1200" i="1">
                        <a:latin typeface="Cambria Math" charset="0"/>
                      </a:rPr>
                      <m:t>𝑗</m:t>
                    </m:r>
                    <m:r>
                      <a:rPr lang="en-US" sz="1200" i="1">
                        <a:latin typeface="Cambria Math" charset="0"/>
                      </a:rPr>
                      <m:t>)</m:t>
                    </m:r>
                  </m:oMath>
                </a14:m>
                <a:endParaRPr lang="en-US" sz="1200" i="1"/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1947" y="2797162"/>
                <a:ext cx="129779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2704781" y="4084113"/>
                <a:ext cx="141320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i="1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 charset="0"/>
                          </a:rPr>
                          <m:t>𝑝</m:t>
                        </m:r>
                      </m:e>
                      <m:sub>
                        <m:r>
                          <a:rPr lang="en-US" sz="1200" i="1">
                            <a:latin typeface="Cambria Math" charset="0"/>
                          </a:rPr>
                          <m:t>1,2</m:t>
                        </m:r>
                      </m:sub>
                    </m:sSub>
                    <m:r>
                      <a:rPr lang="en-US" sz="12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sz="12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1200" i="1">
                                <a:latin typeface="Cambria Math" charset="0"/>
                              </a:rPr>
                              <m:t>2</m:t>
                            </m:r>
                          </m:e>
                        </m:rad>
                      </m:den>
                    </m:f>
                    <m:r>
                      <a:rPr lang="en-US" sz="1200" i="1">
                        <a:latin typeface="Cambria Math" charset="0"/>
                      </a:rPr>
                      <m:t>(−1±</m:t>
                    </m:r>
                    <m:r>
                      <a:rPr lang="en-US" sz="1200" i="1">
                        <a:latin typeface="Cambria Math" charset="0"/>
                      </a:rPr>
                      <m:t>𝑗</m:t>
                    </m:r>
                    <m:r>
                      <a:rPr lang="en-US" sz="1200" i="1">
                        <a:latin typeface="Cambria Math" charset="0"/>
                      </a:rPr>
                      <m:t>)</m:t>
                    </m:r>
                  </m:oMath>
                </a14:m>
                <a:endParaRPr lang="en-US" sz="1200" i="1"/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4781" y="4084113"/>
                <a:ext cx="1413207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xtBox 11"/>
              <p:cNvSpPr txBox="1"/>
              <p:nvPr/>
            </p:nvSpPr>
            <p:spPr>
              <a:xfrm>
                <a:off x="2761930" y="5353734"/>
                <a:ext cx="137306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i="1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 charset="0"/>
                          </a:rPr>
                          <m:t>𝑝</m:t>
                        </m:r>
                      </m:e>
                      <m:sub>
                        <m:r>
                          <a:rPr lang="en-US" sz="1200" i="1">
                            <a:latin typeface="Cambria Math" charset="0"/>
                          </a:rPr>
                          <m:t>1,2</m:t>
                        </m:r>
                      </m:sub>
                    </m:sSub>
                    <m:r>
                      <a:rPr lang="en-US" sz="12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 charset="0"/>
                          </a:rPr>
                          <m:t>3</m:t>
                        </m:r>
                      </m:num>
                      <m:den>
                        <m:r>
                          <a:rPr lang="en-US" sz="1200" i="1">
                            <a:latin typeface="Cambria Math" charset="0"/>
                          </a:rPr>
                          <m:t>2</m:t>
                        </m:r>
                      </m:den>
                    </m:f>
                    <m:r>
                      <a:rPr lang="en-US" sz="1200" i="1">
                        <a:latin typeface="Cambria Math" charset="0"/>
                      </a:rPr>
                      <m:t> (−1±</m:t>
                    </m:r>
                    <m:r>
                      <a:rPr lang="en-US" sz="1200" i="1">
                        <a:latin typeface="Cambria Math" charset="0"/>
                      </a:rPr>
                      <m:t>𝑗</m:t>
                    </m:r>
                    <m:r>
                      <a:rPr lang="en-US" sz="1200" i="1">
                        <a:latin typeface="Cambria Math" charset="0"/>
                      </a:rPr>
                      <m:t>)</m:t>
                    </m:r>
                  </m:oMath>
                </a14:m>
                <a:endParaRPr lang="en-US" sz="1200" i="1"/>
              </a:p>
            </p:txBody>
          </p:sp>
        </mc:Choice>
        <mc:Fallback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1930" y="5353734"/>
                <a:ext cx="1373068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xtBox 12"/>
              <p:cNvSpPr txBox="1"/>
              <p:nvPr/>
            </p:nvSpPr>
            <p:spPr>
              <a:xfrm>
                <a:off x="6361297" y="4131618"/>
                <a:ext cx="12576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i="1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 charset="0"/>
                          </a:rPr>
                          <m:t>𝑝</m:t>
                        </m:r>
                      </m:e>
                      <m:sub>
                        <m:r>
                          <a:rPr lang="en-US" sz="1200" i="1">
                            <a:latin typeface="Cambria Math" charset="0"/>
                          </a:rPr>
                          <m:t>1,2</m:t>
                        </m:r>
                      </m:sub>
                    </m:sSub>
                    <m:r>
                      <a:rPr lang="en-US" sz="12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 charset="0"/>
                          </a:rPr>
                          <m:t>3</m:t>
                        </m:r>
                      </m:num>
                      <m:den>
                        <m:r>
                          <a:rPr lang="en-US" sz="1200" i="1">
                            <a:latin typeface="Cambria Math" charset="0"/>
                          </a:rPr>
                          <m:t>2</m:t>
                        </m:r>
                      </m:den>
                    </m:f>
                    <m:r>
                      <a:rPr lang="en-US" sz="1200" i="1">
                        <a:latin typeface="Cambria Math" charset="0"/>
                      </a:rPr>
                      <m:t> (1±</m:t>
                    </m:r>
                    <m:r>
                      <a:rPr lang="en-US" sz="1200" i="1">
                        <a:latin typeface="Cambria Math" charset="0"/>
                      </a:rPr>
                      <m:t>𝑗</m:t>
                    </m:r>
                    <m:r>
                      <a:rPr lang="en-US" sz="1200" i="1">
                        <a:latin typeface="Cambria Math" charset="0"/>
                      </a:rPr>
                      <m:t>)</m:t>
                    </m:r>
                  </m:oMath>
                </a14:m>
                <a:endParaRPr lang="en-US" sz="1200" i="1"/>
              </a:p>
            </p:txBody>
          </p:sp>
        </mc:Choice>
        <mc:Fallback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61297" y="4131618"/>
                <a:ext cx="1257652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/>
              <p:cNvSpPr txBox="1"/>
              <p:nvPr/>
            </p:nvSpPr>
            <p:spPr>
              <a:xfrm>
                <a:off x="6418449" y="5343347"/>
                <a:ext cx="12576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i="1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 charset="0"/>
                          </a:rPr>
                          <m:t>𝑝</m:t>
                        </m:r>
                      </m:e>
                      <m:sub>
                        <m:r>
                          <a:rPr lang="en-US" sz="1200" i="1">
                            <a:latin typeface="Cambria Math" charset="0"/>
                          </a:rPr>
                          <m:t>1,2</m:t>
                        </m:r>
                      </m:sub>
                    </m:sSub>
                    <m:r>
                      <a:rPr lang="en-US" sz="1200" i="1">
                        <a:latin typeface="Cambria Math" charset="0"/>
                      </a:rPr>
                      <m:t>=</m:t>
                    </m:r>
                    <m:f>
                      <m:fPr>
                        <m:ctrlPr>
                          <a:rPr lang="en-US" sz="1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200" i="1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z="1200" i="1">
                            <a:latin typeface="Cambria Math" charset="0"/>
                          </a:rPr>
                          <m:t>2</m:t>
                        </m:r>
                      </m:den>
                    </m:f>
                    <m:r>
                      <a:rPr lang="en-US" sz="1200" i="1">
                        <a:latin typeface="Cambria Math" charset="0"/>
                      </a:rPr>
                      <m:t> (1±</m:t>
                    </m:r>
                    <m:r>
                      <a:rPr lang="en-US" sz="1200" i="1">
                        <a:latin typeface="Cambria Math" charset="0"/>
                      </a:rPr>
                      <m:t>𝑗</m:t>
                    </m:r>
                    <m:r>
                      <a:rPr lang="en-US" sz="1200" i="1">
                        <a:latin typeface="Cambria Math" charset="0"/>
                      </a:rPr>
                      <m:t>)</m:t>
                    </m:r>
                  </m:oMath>
                </a14:m>
                <a:endParaRPr lang="en-US" sz="1200" i="1"/>
              </a:p>
            </p:txBody>
          </p:sp>
        </mc:Choice>
        <mc:Fallback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18449" y="5343347"/>
                <a:ext cx="1257652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8482643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4000"/>
              <a:t>Effect van 2 polen en 2 nulpunten in de oorspro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 sz="2400"/>
                  <a:t>Het systeem met 2 polen heeft een onnodige vertraging van 2 sampleperiode. Dit kunnen we voorkomen door 2 nulpunten toe te voegen in de oorsprong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nl-NL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nl-NL" sz="2400"/>
                  <a:t>):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𝐻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nor/>
                                </m:rPr>
                                <a:rPr lang="nl-NL" sz="2400"/>
                                <m:t>𝓏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sz="2400" i="1">
                              <a:latin typeface="Cambria Math" charset="0"/>
                            </a:rPr>
                            <m:t>(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)(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Het corresponderende LTI-filter heeft de differentievergelijking (leidt dit zelf af!):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−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−2]+</m:t>
                      </m:r>
                      <m:r>
                        <a:rPr lang="en-US" sz="2400" i="1">
                          <a:latin typeface="Cambria Math" charset="0"/>
                        </a:rPr>
                        <m:t>𝑥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]</m:t>
                      </m:r>
                    </m:oMath>
                  </m:oMathPara>
                </a14:m>
                <a:endParaRPr lang="nl-NL" sz="12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  <a:blipFill>
                <a:blip r:embed="rId2"/>
                <a:stretch>
                  <a:fillRect l="-833" t="-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39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83581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Herhaling: </a:t>
            </a:r>
            <a:r>
              <a:rPr lang="nl-NL" noProof="0"/>
              <a:t>LTI-systeem DTFT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60717" y="908720"/>
                <a:ext cx="11335109" cy="5760638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sz="3200"/>
                  <a:t>Algemene </a:t>
                </a:r>
                <a:r>
                  <a:rPr lang="en-US" sz="3200" err="1"/>
                  <a:t>vorm</a:t>
                </a:r>
                <a:r>
                  <a:rPr lang="en-US" sz="3200"/>
                  <a:t> </a:t>
                </a:r>
                <a:r>
                  <a:rPr lang="en-US" sz="3200" err="1"/>
                  <a:t>uitgang</a:t>
                </a:r>
                <a:r>
                  <a:rPr lang="en-US" sz="3200"/>
                  <a:t> LTI-</a:t>
                </a:r>
                <a:r>
                  <a:rPr lang="en-US" sz="3200" err="1"/>
                  <a:t>systeem</a:t>
                </a:r>
                <a:r>
                  <a:rPr lang="en-US" sz="3200"/>
                  <a:t>:</a:t>
                </a:r>
                <a:endParaRPr lang="nl-NL" noProof="0"/>
              </a:p>
              <a:p>
                <a:endParaRPr lang="nl-NL" noProof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charset="0"/>
                            </a:rPr>
                            <m:t>𝑚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  <m:r>
                        <a:rPr lang="nl-NL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charset="0"/>
                            </a:rPr>
                            <m:t>𝑚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nl-NL" noProof="0"/>
              </a:p>
              <a:p>
                <a:endParaRPr lang="nl-NL" noProof="0"/>
              </a:p>
              <a:p>
                <a:r>
                  <a:rPr lang="nl-NL" noProof="0"/>
                  <a:t>DTFT toepassen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noProof="0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groupChr>
                        <m:groupChrPr>
                          <m:chr m:val="↔"/>
                          <m:vertJc m:val="bot"/>
                          <m:ctrlPr>
                            <a:rPr lang="nl-NL" b="0" i="1" noProof="0" smtClean="0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𝑇𝐹𝑇</m:t>
                          </m:r>
                        </m:e>
                      </m:groupChr>
                      <m:r>
                        <a:rPr lang="nl-NL" b="0" i="1" noProof="0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endParaRPr lang="nl-NL" b="0" noProof="0"/>
              </a:p>
              <a:p>
                <a:pPr marL="0" indent="0">
                  <a:buNone/>
                </a:pPr>
                <a:br>
                  <a:rPr lang="nl-NL" b="0" noProof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groupChr>
                        <m:groupChrPr>
                          <m:chr m:val="↔"/>
                          <m:vertJc m:val="bot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𝑇𝐹𝑇</m:t>
                          </m:r>
                        </m:e>
                      </m:groupChr>
                      <m:r>
                        <a:rPr lang="nl-NL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sSup>
                        <m:sSupPr>
                          <m:ctrlPr>
                            <a:rPr lang="nl-NL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groupChr>
                        <m:groupChrPr>
                          <m:chr m:val="↔"/>
                          <m:vertJc m:val="bot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𝑇𝐹𝑇</m:t>
                          </m:r>
                        </m:e>
                      </m:groupChr>
                      <m:r>
                        <a:rPr lang="nl-NL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sSup>
                        <m:sSup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 b="0" noProof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noProof="0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b="0" i="1" noProof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i="1" noProof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noProof="0" smtClean="0">
                              <a:latin typeface="Cambria Math" charset="0"/>
                            </a:rPr>
                            <m:t>𝑚</m:t>
                          </m:r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i="1" noProof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 noProof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noProof="0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b="0" i="0" noProof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b="0" i="0" noProof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US" b="0" i="1" noProof="0" smtClean="0">
                                  <a:latin typeface="Cambria Math" charset="0"/>
                                </a:rPr>
                                <m:t>𝑚</m:t>
                              </m:r>
                            </m:sup>
                          </m:sSup>
                        </m:e>
                      </m:nary>
                      <m:r>
                        <a:rPr lang="nl-NL" i="1" noProof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nl-NL" i="1" noProof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noProof="0" smtClean="0">
                              <a:latin typeface="Cambria Math" charset="0"/>
                            </a:rPr>
                            <m:t>𝑚</m:t>
                          </m:r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noProof="0" smtClean="0">
                              <a:latin typeface="Cambria Math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nl-NL" i="1" noProof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noProof="0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i="1" noProof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noProof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 noProof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 noProof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 noProof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 noProof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noProof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US" b="0" i="1" noProof="0" smtClean="0">
                                  <a:latin typeface="Cambria Math" charset="0"/>
                                </a:rPr>
                                <m:t>𝑚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 noProof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60717" y="908720"/>
                <a:ext cx="11335109" cy="5760638"/>
              </a:xfrm>
              <a:blipFill>
                <a:blip r:embed="rId2"/>
                <a:stretch>
                  <a:fillRect l="-646" t="-17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4136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Effect van één nul en een pool in de oorspro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 sz="2400"/>
                  <a:t>Stel we hebben een overdrachtsfunctie met slechts één nulpunt: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nl-NL" sz="2400"/>
                            <m:t>𝓏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den>
                      </m:f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Het corresponderende LTI-filter heeft de differentievergelijking (leidt dit zelf af!):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e>
                          </m:d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nl-NL" sz="1200" b="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Dit systeem is niet causaal. We maken het causaal door een pool toe te voegen in de oorsprong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nl-NL" sz="2400"/>
                  <a:t>):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nl-NL" sz="2400"/>
                            <m:t>𝓏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nor/>
                            </m:rPr>
                            <a:rPr lang="nl-NL" sz="2400"/>
                            <m:t>𝓏</m:t>
                          </m:r>
                        </m:den>
                      </m:f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⇔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𝑦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=</m:t>
                      </m:r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𝑥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1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nl-NL" sz="2400"/>
                  <a:t> is dus reëel en het systeem is altijd stabiel 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  <a:blipFill>
                <a:blip r:embed="rId2"/>
                <a:stretch>
                  <a:fillRect l="-833" t="-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4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568765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Effect van twee nulpunte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 sz="2400"/>
                  <a:t>Stel we hebben een </a:t>
                </a:r>
                <a:r>
                  <a:rPr lang="nl-NL" sz="2400" i="1"/>
                  <a:t>causale</a:t>
                </a:r>
                <a:r>
                  <a:rPr lang="nl-NL" sz="2400"/>
                  <a:t> overdrachtsfunctie met twee nulpunten: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𝐻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charset="0"/>
                            </a:rPr>
                            <m:t>(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)(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sSup>
                            <m:sSupPr>
                              <m:ctrlPr>
                                <a:rPr lang="nl-NL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Het corresponderende LTI-filter heeft de differentievergelijking (leidt dit zelf af!):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−2]</m:t>
                      </m:r>
                    </m:oMath>
                  </m:oMathPara>
                </a14:m>
                <a:endParaRPr lang="nl-NL" sz="1200" b="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nl-NL" sz="2400"/>
                  <a:t> 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nl-NL" sz="2400"/>
                  <a:t> zijn dus reëel, dat kan alleen a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nl-NL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400" b="0" i="1" smtClean="0">
                                <a:latin typeface="Cambria Math" panose="02040503050406030204" pitchFamily="18" charset="0"/>
                              </a:rPr>
                              <m:t>𝑧</m:t>
                            </m:r>
                          </m:e>
                          <m:sub>
                            <m:r>
                              <a:rPr lang="nl-NL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bar>
                  </m:oMath>
                </a14:m>
                <a:r>
                  <a:rPr lang="nl-NL" sz="2400"/>
                  <a:t> (</a:t>
                </a:r>
                <a:r>
                  <a:rPr lang="nl-NL" sz="2400">
                    <a:hlinkClick r:id="rId2"/>
                  </a:rPr>
                  <a:t>complex geconjugeerde</a:t>
                </a:r>
                <a:r>
                  <a:rPr lang="nl-NL" sz="2400"/>
                  <a:t>). </a:t>
                </a:r>
              </a:p>
              <a:p>
                <a:pPr marL="0" indent="0">
                  <a:buNone/>
                </a:pPr>
                <a:r>
                  <a:rPr lang="nl-NL" sz="2400"/>
                  <a:t>Dus al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sup>
                    </m:sSup>
                  </m:oMath>
                </a14:m>
                <a:r>
                  <a:rPr lang="nl-NL" sz="2400"/>
                  <a:t> da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sup>
                    </m:sSup>
                  </m:oMath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−2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𝑟</m:t>
                      </m:r>
                      <m:func>
                        <m:func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</m:func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−</m:t>
                      </m:r>
                      <m:sSup>
                        <m:sSup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latin typeface="Cambria Math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−2]</m:t>
                      </m:r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Het systeem is altijd stabiel.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  <a:blipFill>
                <a:blip r:embed="rId3"/>
                <a:stretch>
                  <a:fillRect l="-833" t="-8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41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1114336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Effect van een pool in het frequentiedomei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036032"/>
                <a:ext cx="10972800" cy="5616624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400"/>
                  <a:t>Stel we hebben nu een overdrachtsfunctie in het Z-domein: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nl-NL" sz="24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⇔  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,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nl-NL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ℝ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∧</m:t>
                      </m:r>
                      <m:d>
                        <m:dPr>
                          <m:begChr m:val="|"/>
                          <m:endChr m:val="|"/>
                          <m:ctrlPr>
                            <a:rPr lang="nl-NL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&lt;1</m:t>
                      </m:r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De versterkingsfactor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l-GR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nl-NL" sz="2400" i="1" smtClean="0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nl-NL" sz="24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unc>
                                        <m:funcPr>
                                          <m:ctrlPr>
                                            <a:rPr lang="nl-NL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uncPr>
                                        <m:fName>
                                          <m:r>
                                            <m:rPr>
                                              <m:sty m:val="p"/>
                                            </m:rPr>
                                            <a:rPr lang="nl-NL" sz="2400">
                                              <a:latin typeface="Cambria Math" panose="02040503050406030204" pitchFamily="18" charset="0"/>
                                            </a:rPr>
                                            <m:t>cos</m:t>
                                          </m:r>
                                        </m:fName>
                                        <m:e>
                                          <m:d>
                                            <m:dPr>
                                              <m:ctrlPr>
                                                <a:rPr lang="nl-NL" sz="2400" i="1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m:rPr>
                                                  <m:sty m:val="p"/>
                                                </m:rPr>
                                                <a:rPr lang="el-GR" sz="2400" i="0">
                                                  <a:latin typeface="Cambria Math" panose="02040503050406030204" pitchFamily="18" charset="0"/>
                                                  <a:ea typeface="Cambria Math" panose="02040503050406030204" pitchFamily="18" charset="0"/>
                                                </a:rPr>
                                                <m:t>Ω</m:t>
                                              </m:r>
                                            </m:e>
                                          </m:d>
                                        </m:e>
                                      </m:func>
                                      <m:r>
                                        <a:rPr lang="nl-NL" sz="240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nl-NL" sz="2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nl-NL" sz="2400" i="1">
                                              <a:latin typeface="Cambria Math" panose="02040503050406030204" pitchFamily="18" charset="0"/>
                                            </a:rPr>
                                            <m:t>𝑝</m:t>
                                          </m:r>
                                        </m:e>
                                        <m:sub>
                                          <m:r>
                                            <a:rPr lang="nl-NL" sz="2400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unc>
                                <m:func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sSup>
                                    <m:sSupPr>
                                      <m:ctrlPr>
                                        <a:rPr lang="nl-NL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nl-NL" sz="2400" b="0" i="0" smtClean="0">
                                          <a:latin typeface="Cambria Math" panose="02040503050406030204" pitchFamily="18" charset="0"/>
                                        </a:rPr>
                                        <m:t>sin</m:t>
                                      </m:r>
                                    </m:e>
                                    <m:sup>
                                      <m:r>
                                        <a:rPr lang="nl-NL" sz="2400" b="0" i="0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fName>
                                <m:e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l-GR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func>
                            </m:e>
                          </m:rad>
                        </m:den>
                      </m:f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Maximale versterking bij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nl-NL" sz="2400"/>
                  <a:t> a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nl-NL" sz="2400"/>
                  <a:t> of bij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nl-NL" sz="2400"/>
                  <a:t> a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dirty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nl-NL" sz="2400" i="1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nl-NL" sz="2400"/>
                  <a:t>  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nor/>
                                    </m:rPr>
                                    <a:rPr lang="el-GR" sz="2400"/>
                                    <m:t>Ω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sub>
                      </m:sSub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nl-NL" sz="240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nl-NL" sz="240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</m:den>
                      </m:f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Versterking gaat naar oneindig vo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charset="0"/>
                          </a:rPr>
                          <m:t>|</m:t>
                        </m:r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charset="0"/>
                      </a:rPr>
                      <m:t>|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→1</m:t>
                    </m:r>
                  </m:oMath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036032"/>
                <a:ext cx="10972800" cy="5616624"/>
              </a:xfrm>
              <a:blipFill>
                <a:blip r:embed="rId2"/>
                <a:stretch>
                  <a:fillRect l="-833" t="-8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4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861254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Effect van een nulpunt in het frequentiedomei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036032"/>
                <a:ext cx="10972800" cy="5616624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400"/>
                  <a:t>Stel we hebben nu een overdrachtsfunctie in het Z-domein: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den>
                      </m:f>
                      <m:r>
                        <a:rPr lang="nl-NL" sz="24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⇔  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,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∈</m:t>
                      </m:r>
                      <m:r>
                        <a:rPr lang="nl-NL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ℝ</m:t>
                      </m:r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De versterkingsfactor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l-GR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unc>
                                    <m:funcPr>
                                      <m:ctrlPr>
                                        <a:rPr lang="nl-NL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nl-NL" sz="2400">
                                          <a:latin typeface="Cambria Math" panose="02040503050406030204" pitchFamily="18" charset="0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nl-NL" sz="2400" i="1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m:rPr>
                                              <m:sty m:val="p"/>
                                            </m:rPr>
                                            <a:rPr lang="el-GR" sz="2400"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</a:rPr>
                                            <m:t>Ω</m:t>
                                          </m:r>
                                        </m:e>
                                      </m:d>
                                    </m:e>
                                  </m:func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nl-NL" sz="240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nl-NL" sz="2400" b="0" i="1" smtClean="0">
                                          <a:latin typeface="Cambria Math" panose="02040503050406030204" pitchFamily="18" charset="0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nl-NL" sz="2400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func>
                            <m:func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sSup>
                                <m:sSup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40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e>
                                <m:sup>
                                  <m:r>
                                    <a:rPr lang="nl-NL" sz="24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fName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l-GR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func>
                        </m:e>
                      </m:rad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:r>
                  <a:rPr lang="nl-NL" sz="2400"/>
                  <a:t>Maximale verzwakking bij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nl-NL" sz="2400"/>
                  <a:t> a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r>
                  <a:rPr lang="nl-NL" sz="2400"/>
                  <a:t> of bij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nl-NL" sz="2400"/>
                  <a:t> a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nl-NL" sz="2400" i="1" dirty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nl-NL" sz="2400"/>
                  <a:t>  </a:t>
                </a:r>
                <a:endParaRPr lang="nl-NL" sz="1200"/>
              </a:p>
              <a:p>
                <a:pPr marL="0" indent="0">
                  <a:buNone/>
                </a:pPr>
                <a:endParaRPr lang="nl-NL" sz="1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nor/>
                                    </m:rPr>
                                    <a:rPr lang="el-GR" sz="2400"/>
                                    <m:t>Ω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GB" sz="24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GB" sz="2400" b="0" i="1" smtClean="0">
                          <a:latin typeface="Cambria Math" panose="02040503050406030204" pitchFamily="18" charset="0"/>
                        </a:rPr>
                        <m:t>1−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i="1"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nl-NL" sz="12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Versterking gaat naar nul vo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charset="0"/>
                          </a:rPr>
                          <m:t>|</m:t>
                        </m:r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charset="0"/>
                      </a:rPr>
                      <m:t>|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→1</m:t>
                    </m:r>
                  </m:oMath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036032"/>
                <a:ext cx="10972800" cy="5616624"/>
              </a:xfrm>
              <a:blipFill>
                <a:blip r:embed="rId2"/>
                <a:stretch>
                  <a:fillRect l="-833" t="-8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43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134765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3200"/>
              <a:t>Effect van meerdere polen en nulpunten in het frequentiedomein</a:t>
            </a:r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Dit wordt als snel een lastige rekenklus.</a:t>
            </a:r>
          </a:p>
          <a:p>
            <a:r>
              <a:rPr lang="nl-NL"/>
              <a:t>In de praktijk gebruiken we computerprogramma’s om het effect van meerdere polen en nulpunten te bestuderen:</a:t>
            </a:r>
          </a:p>
          <a:p>
            <a:pPr lvl="1"/>
            <a:r>
              <a:rPr lang="nl-NL"/>
              <a:t>Een eenvoudig </a:t>
            </a:r>
            <a:r>
              <a:rPr lang="nl-NL" err="1"/>
              <a:t>matlabscript</a:t>
            </a:r>
            <a:r>
              <a:rPr lang="nl-NL"/>
              <a:t> is beschikbaar op de wiki: </a:t>
            </a:r>
            <a:r>
              <a:rPr lang="nl-NL" err="1">
                <a:hlinkClick r:id="rId2"/>
              </a:rPr>
              <a:t>zpgui.m</a:t>
            </a:r>
            <a:r>
              <a:rPr lang="nl-NL"/>
              <a:t> en </a:t>
            </a:r>
            <a:r>
              <a:rPr lang="nl-NL" err="1">
                <a:hlinkClick r:id="rId3"/>
              </a:rPr>
              <a:t>plot_z_surface.m</a:t>
            </a:r>
            <a:endParaRPr lang="nl-NL"/>
          </a:p>
          <a:p>
            <a:pPr lvl="1"/>
            <a:r>
              <a:rPr lang="nl-NL"/>
              <a:t>Een uitgebreid programma is te vinden op: </a:t>
            </a:r>
            <a:r>
              <a:rPr lang="nl-NL">
                <a:hlinkClick r:id="rId4"/>
              </a:rPr>
              <a:t>http://www.micromodeler.com/dsp/</a:t>
            </a:r>
            <a:r>
              <a:rPr lang="nl-NL"/>
              <a:t>  </a:t>
            </a:r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156922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Polen-Nulpunten-Beel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nl-NL"/>
              <a:t>Pool </a:t>
            </a:r>
            <a:r>
              <a:rPr lang="nl-NL" b="1">
                <a:solidFill>
                  <a:srgbClr val="C00000"/>
                </a:solidFill>
              </a:rPr>
              <a:t>versterkt</a:t>
            </a:r>
            <a:r>
              <a:rPr lang="nl-NL"/>
              <a:t> signalen met frequenties in de buurt van de hoek die bij deze pool hoort.</a:t>
            </a:r>
          </a:p>
          <a:p>
            <a:endParaRPr lang="nl-NL"/>
          </a:p>
          <a:p>
            <a:r>
              <a:rPr lang="nl-NL"/>
              <a:t>Nulpunt </a:t>
            </a:r>
            <a:r>
              <a:rPr lang="nl-NL" b="1">
                <a:solidFill>
                  <a:srgbClr val="C00000"/>
                </a:solidFill>
              </a:rPr>
              <a:t>onderdrukt</a:t>
            </a:r>
            <a:r>
              <a:rPr lang="nl-NL">
                <a:solidFill>
                  <a:srgbClr val="C00000"/>
                </a:solidFill>
              </a:rPr>
              <a:t> </a:t>
            </a:r>
            <a:r>
              <a:rPr lang="nl-NL"/>
              <a:t>signalen met frequenties in de buurt van de hoek die bij dit nulpunt hoort.</a:t>
            </a:r>
          </a:p>
          <a:p>
            <a:endParaRPr lang="nl-NL"/>
          </a:p>
          <a:p>
            <a:r>
              <a:rPr lang="nl-NL"/>
              <a:t>Hoe dichter een pool of nulpunt bij de eenheidscirkel komt, hoe </a:t>
            </a:r>
            <a:r>
              <a:rPr lang="nl-NL" b="1">
                <a:solidFill>
                  <a:srgbClr val="C00000"/>
                </a:solidFill>
              </a:rPr>
              <a:t>selectiever</a:t>
            </a:r>
            <a:r>
              <a:rPr lang="nl-NL">
                <a:solidFill>
                  <a:srgbClr val="C00000"/>
                </a:solidFill>
              </a:rPr>
              <a:t> </a:t>
            </a:r>
            <a:r>
              <a:rPr lang="nl-NL"/>
              <a:t>de frequentie wordt waarop de pool/nulpunt opereert.</a:t>
            </a:r>
          </a:p>
          <a:p>
            <a:endParaRPr lang="nl-NL"/>
          </a:p>
          <a:p>
            <a:r>
              <a:rPr lang="nl-NL"/>
              <a:t>We kunnen met behulp van het Z-domein polen en nulpunten plaatsen om recursieve filters te ontwerpen!</a:t>
            </a:r>
          </a:p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pPr/>
              <a:t>45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847530" y="4961916"/>
            <a:ext cx="8651137" cy="17074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192881" indent="-192881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7910" indent="-160735" algn="l" defTabSz="51435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nl-NL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0687424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Complexe</a:t>
            </a:r>
            <a:r>
              <a:rPr lang="en-US"/>
              <a:t> </a:t>
            </a:r>
            <a:r>
              <a:rPr lang="en-US" err="1"/>
              <a:t>polen</a:t>
            </a:r>
            <a:r>
              <a:rPr lang="en-US"/>
              <a:t> of </a:t>
            </a:r>
            <a:r>
              <a:rPr lang="en-US" err="1"/>
              <a:t>nulpunten</a:t>
            </a:r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1124744"/>
                <a:ext cx="11095630" cy="5544614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en-US" sz="2000"/>
                  <a:t>De </a:t>
                </a:r>
                <a:r>
                  <a:rPr lang="en-US" sz="2000" err="1"/>
                  <a:t>polen</a:t>
                </a:r>
                <a:r>
                  <a:rPr lang="en-US" sz="2000"/>
                  <a:t> of de </a:t>
                </a:r>
                <a:r>
                  <a:rPr lang="en-US" sz="2000" err="1"/>
                  <a:t>nulpunten</a:t>
                </a:r>
                <a:r>
                  <a:rPr lang="en-US" sz="2000"/>
                  <a:t> van de </a:t>
                </a:r>
                <a:r>
                  <a:rPr lang="en-US" sz="2000" err="1"/>
                  <a:t>overdrachtsfunctie</a:t>
                </a:r>
                <a:r>
                  <a:rPr lang="en-US" sz="2000"/>
                  <a:t> </a:t>
                </a:r>
                <a:r>
                  <a:rPr lang="en-US" sz="2000" err="1"/>
                  <a:t>zijn</a:t>
                </a:r>
                <a:r>
                  <a:rPr lang="en-US" sz="2000"/>
                  <a:t> in het </a:t>
                </a:r>
                <a:r>
                  <a:rPr lang="en-US" sz="2000" err="1"/>
                  <a:t>algemeen</a:t>
                </a:r>
                <a:r>
                  <a:rPr lang="en-US" sz="2000"/>
                  <a:t> </a:t>
                </a:r>
                <a:r>
                  <a:rPr lang="en-US" sz="2000" err="1"/>
                  <a:t>complexe</a:t>
                </a:r>
                <a:r>
                  <a:rPr lang="en-US" sz="2000"/>
                  <a:t> </a:t>
                </a:r>
                <a:r>
                  <a:rPr lang="en-US" sz="2000" err="1"/>
                  <a:t>getallen</a:t>
                </a:r>
                <a:r>
                  <a:rPr lang="en-US" sz="2000"/>
                  <a:t>. </a:t>
                </a:r>
              </a:p>
              <a:p>
                <a:pPr marL="0" indent="0">
                  <a:buNone/>
                </a:pPr>
                <a:r>
                  <a:rPr lang="en-US" sz="2000"/>
                  <a:t>De </a:t>
                </a:r>
                <a:r>
                  <a:rPr lang="en-US" sz="2000" err="1"/>
                  <a:t>beschouwde</a:t>
                </a:r>
                <a:r>
                  <a:rPr lang="en-US" sz="2000"/>
                  <a:t> filters </a:t>
                </a:r>
                <a:r>
                  <a:rPr lang="en-US" sz="2000" err="1"/>
                  <a:t>zijn</a:t>
                </a:r>
                <a:r>
                  <a:rPr lang="en-US" sz="2000"/>
                  <a:t> </a:t>
                </a:r>
                <a:r>
                  <a:rPr lang="en-US" sz="2000" err="1"/>
                  <a:t>reëel</a:t>
                </a:r>
                <a:r>
                  <a:rPr lang="en-US" sz="2000"/>
                  <a:t>: </a:t>
                </a:r>
              </a:p>
              <a:p>
                <a:pPr>
                  <a:buFontTx/>
                  <a:buChar char="-"/>
                </a:pPr>
                <a:r>
                  <a:rPr lang="en-US" sz="2000" err="1"/>
                  <a:t>zowel</a:t>
                </a:r>
                <a:r>
                  <a:rPr lang="en-US" sz="2000"/>
                  <a:t> het </a:t>
                </a:r>
                <a:r>
                  <a:rPr lang="en-US" sz="2000" err="1"/>
                  <a:t>ingangssignaal</a:t>
                </a:r>
                <a:r>
                  <a:rPr lang="en-US" sz="2000"/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charset="0"/>
                      </a:rPr>
                      <m:t>𝑥</m:t>
                    </m:r>
                    <m:r>
                      <a:rPr lang="en-US" sz="2000" b="0" i="1" smtClean="0">
                        <a:latin typeface="Cambria Math" charset="0"/>
                      </a:rPr>
                      <m:t>[</m:t>
                    </m:r>
                    <m:r>
                      <a:rPr lang="en-US" sz="2000" b="0" i="1" smtClean="0">
                        <a:latin typeface="Cambria Math" charset="0"/>
                      </a:rPr>
                      <m:t>𝑛</m:t>
                    </m:r>
                    <m:r>
                      <a:rPr lang="en-US" sz="2000" b="0" i="1" smtClean="0">
                        <a:latin typeface="Cambria Math" charset="0"/>
                      </a:rPr>
                      <m:t>]</m:t>
                    </m:r>
                  </m:oMath>
                </a14:m>
                <a:r>
                  <a:rPr lang="en-US" sz="2000"/>
                  <a:t> als het </a:t>
                </a:r>
                <a:r>
                  <a:rPr lang="en-US" sz="2000" err="1"/>
                  <a:t>uitgangssignaal</a:t>
                </a:r>
                <a:r>
                  <a:rPr lang="en-US" sz="2000"/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sz="2000"/>
                  <a:t> </a:t>
                </a:r>
                <a:r>
                  <a:rPr lang="en-US" sz="2000" err="1"/>
                  <a:t>zijn</a:t>
                </a:r>
                <a:r>
                  <a:rPr lang="en-US" sz="2000"/>
                  <a:t> </a:t>
                </a:r>
                <a:r>
                  <a:rPr lang="en-US" sz="2000" err="1"/>
                  <a:t>reële</a:t>
                </a:r>
                <a:r>
                  <a:rPr lang="en-US" sz="2000"/>
                  <a:t> </a:t>
                </a:r>
                <a:r>
                  <a:rPr lang="en-US" sz="2000" err="1"/>
                  <a:t>functies</a:t>
                </a:r>
                <a:r>
                  <a:rPr lang="en-US" sz="2000"/>
                  <a:t> van de discrete </a:t>
                </a:r>
                <a:r>
                  <a:rPr lang="en-US" sz="2000" err="1"/>
                  <a:t>tijd</a:t>
                </a:r>
                <a:r>
                  <a:rPr lang="en-US" sz="2000"/>
                  <a:t>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charset="0"/>
                      </a:rPr>
                      <m:t>𝑛</m:t>
                    </m:r>
                  </m:oMath>
                </a14:m>
                <a:r>
                  <a:rPr lang="en-US" sz="2000"/>
                  <a:t>.</a:t>
                </a:r>
              </a:p>
              <a:p>
                <a:pPr marL="0" indent="0">
                  <a:buNone/>
                </a:pPr>
                <a:r>
                  <a:rPr lang="en-US" sz="200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000" i="1">
                          <a:latin typeface="Cambria Math" charset="0"/>
                        </a:rPr>
                        <m:t>=</m:t>
                      </m:r>
                      <m:r>
                        <a:rPr lang="en-US" sz="2000" i="1">
                          <a:latin typeface="Cambria Math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000" i="1"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0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 charset="0"/>
                        </a:rPr>
                        <m:t> </m:t>
                      </m:r>
                      <m:r>
                        <a:rPr lang="en-US" sz="2000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000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  <m:r>
                        <a:rPr lang="en-US" sz="2000" i="1"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0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 charset="0"/>
                        </a:rPr>
                        <m:t> </m:t>
                      </m:r>
                      <m:r>
                        <a:rPr lang="en-US" sz="2000" i="1">
                          <a:latin typeface="Cambria Math" charset="0"/>
                        </a:rPr>
                        <m:t>𝑦</m:t>
                      </m:r>
                      <m:r>
                        <a:rPr lang="en-US" sz="2000" i="1">
                          <a:latin typeface="Cambria Math" charset="0"/>
                        </a:rPr>
                        <m:t>[</m:t>
                      </m:r>
                      <m:r>
                        <a:rPr lang="en-US" sz="2000" i="1">
                          <a:latin typeface="Cambria Math" charset="0"/>
                        </a:rPr>
                        <m:t>𝑛</m:t>
                      </m:r>
                      <m:r>
                        <a:rPr lang="en-US" sz="2000" i="1">
                          <a:latin typeface="Cambria Math" charset="0"/>
                        </a:rPr>
                        <m:t>−2]</m:t>
                      </m:r>
                    </m:oMath>
                  </m:oMathPara>
                </a14:m>
                <a:endParaRPr lang="en-US" sz="2000"/>
              </a:p>
              <a:p>
                <a:pPr marL="0" indent="0">
                  <a:buNone/>
                </a:pPr>
                <a:endParaRPr lang="en-US" sz="2000"/>
              </a:p>
              <a:p>
                <a:pPr marL="0" indent="0">
                  <a:buNone/>
                </a:pPr>
                <a:r>
                  <a:rPr lang="en-US" sz="2000" err="1"/>
                  <a:t>Daarom</a:t>
                </a:r>
                <a:r>
                  <a:rPr lang="en-US" sz="2000"/>
                  <a:t> </a:t>
                </a:r>
                <a:r>
                  <a:rPr lang="en-US" sz="2000" err="1"/>
                  <a:t>kunnen</a:t>
                </a:r>
                <a:r>
                  <a:rPr lang="en-US" sz="2000"/>
                  <a:t> </a:t>
                </a:r>
                <a:r>
                  <a:rPr lang="en-US" sz="2000" err="1"/>
                  <a:t>complexe</a:t>
                </a:r>
                <a:r>
                  <a:rPr lang="en-US" sz="2000"/>
                  <a:t> </a:t>
                </a:r>
                <a:r>
                  <a:rPr lang="en-US" sz="2000" err="1"/>
                  <a:t>polen</a:t>
                </a:r>
                <a:r>
                  <a:rPr lang="en-US" sz="2000"/>
                  <a:t> of </a:t>
                </a:r>
                <a:r>
                  <a:rPr lang="en-US" sz="2000" err="1"/>
                  <a:t>nulpunten</a:t>
                </a:r>
                <a:r>
                  <a:rPr lang="en-US" sz="2000"/>
                  <a:t> </a:t>
                </a:r>
                <a:r>
                  <a:rPr lang="en-US" sz="2000" err="1"/>
                  <a:t>alleen</a:t>
                </a:r>
                <a:r>
                  <a:rPr lang="en-US" sz="2000"/>
                  <a:t> in complex-</a:t>
                </a:r>
                <a:r>
                  <a:rPr lang="en-US" sz="2000" err="1"/>
                  <a:t>toegevoegde</a:t>
                </a:r>
                <a:r>
                  <a:rPr lang="en-US" sz="2000"/>
                  <a:t> </a:t>
                </a:r>
                <a:r>
                  <a:rPr lang="en-US" sz="2000" err="1"/>
                  <a:t>paren</a:t>
                </a:r>
                <a:r>
                  <a:rPr lang="en-US" sz="2000"/>
                  <a:t> </a:t>
                </a:r>
                <a:r>
                  <a:rPr lang="en-US" sz="2000" err="1"/>
                  <a:t>voorkomen</a:t>
                </a:r>
                <a:r>
                  <a:rPr lang="en-US" sz="2000"/>
                  <a:t>: 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charset="0"/>
                        </a:rPr>
                        <m:t>𝐻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000" i="1">
                          <a:latin typeface="Cambria Math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GB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GB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000" i="1">
                              <a:latin typeface="Cambria Math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GB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sz="2000" i="1">
                          <a:latin typeface="Cambria Math" charset="0"/>
                          <a:ea typeface="Cambria Math" panose="02040503050406030204" pitchFamily="18" charset="0"/>
                        </a:rPr>
                        <m:t> 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sz="2000" i="1">
                              <a:latin typeface="Cambria Math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000" i="1">
                              <a:latin typeface="Cambria Math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000" i="1">
                              <a:latin typeface="Cambria Math" charset="0"/>
                              <a:ea typeface="Cambria Math" panose="02040503050406030204" pitchFamily="18" charset="0"/>
                            </a:rPr>
                            <m:t>)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000" i="1">
                              <a:latin typeface="Cambria Math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/>
              </a:p>
              <a:p>
                <a:pPr marL="0" indent="0">
                  <a:buNone/>
                </a:pPr>
                <a:endParaRPr lang="en-US" sz="2000"/>
              </a:p>
              <a:p>
                <a:pPr marL="0" indent="0">
                  <a:buNone/>
                </a:pPr>
                <a:r>
                  <a:rPr lang="en-US" sz="2000" err="1"/>
                  <a:t>Als</a:t>
                </a:r>
                <a:r>
                  <a:rPr lang="en-US" sz="20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sz="2000" i="1">
                                <a:latin typeface="Cambria Math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 charset="0"/>
                          </a:rPr>
                          <m:t>, </m:t>
                        </m:r>
                        <m:r>
                          <a:rPr lang="en-US" sz="2000" i="1">
                            <a:latin typeface="Cambria Math" charset="0"/>
                          </a:rPr>
                          <m:t>𝑝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 charset="0"/>
                      </a:rPr>
                      <m:t>∈</m:t>
                    </m:r>
                    <m:r>
                      <a:rPr lang="en-US" sz="2000" i="1">
                        <a:latin typeface="Cambria Math" charset="0"/>
                      </a:rPr>
                      <m:t>ℂ</m:t>
                    </m:r>
                  </m:oMath>
                </a14:m>
                <a:r>
                  <a:rPr lang="en-US" sz="2000"/>
                  <a:t>, </a:t>
                </a:r>
                <a:r>
                  <a:rPr lang="en-US" sz="2000" err="1"/>
                  <a:t>dan</a:t>
                </a:r>
                <a:r>
                  <a:rPr lang="en-US" sz="2000"/>
                  <a:t> </a:t>
                </a:r>
                <a:r>
                  <a:rPr lang="en-US" sz="2000" err="1"/>
                  <a:t>vormen</a:t>
                </a:r>
                <a:r>
                  <a:rPr lang="en-US" sz="2000"/>
                  <a:t> </a:t>
                </a:r>
                <a:r>
                  <a:rPr lang="en-US" sz="2000" err="1"/>
                  <a:t>ze</a:t>
                </a:r>
                <a:r>
                  <a:rPr lang="en-US" sz="2000"/>
                  <a:t> </a:t>
                </a:r>
                <a:r>
                  <a:rPr lang="en-US" sz="2000" err="1"/>
                  <a:t>een</a:t>
                </a:r>
                <a:r>
                  <a:rPr lang="en-US" sz="2000"/>
                  <a:t> </a:t>
                </a:r>
                <a:r>
                  <a:rPr lang="en-US" sz="2000" err="1"/>
                  <a:t>paar</a:t>
                </a:r>
                <a:r>
                  <a:rPr lang="en-US" sz="2000"/>
                  <a:t> van complex-</a:t>
                </a:r>
                <a:r>
                  <a:rPr lang="en-US" sz="2000" err="1"/>
                  <a:t>toegevoegden</a:t>
                </a:r>
                <a:r>
                  <a:rPr lang="en-US" sz="2000"/>
                  <a:t>: </a:t>
                </a:r>
              </a:p>
              <a:p>
                <a:pPr marL="0" indent="0">
                  <a:buNone/>
                </a:pPr>
                <a:endParaRPr lang="en-US" sz="20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charset="0"/>
                            </a:rPr>
                            <m:t>𝑝</m:t>
                          </m:r>
                        </m:e>
                        <m:sub>
                          <m:r>
                            <a:rPr lang="en-US" sz="2000" i="1">
                              <a:latin typeface="Cambria Math" charset="0"/>
                            </a:rPr>
                            <m:t>1,2</m:t>
                          </m:r>
                        </m:sub>
                      </m:sSub>
                      <m:r>
                        <a:rPr lang="en-US" sz="20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charset="0"/>
                            </a:rPr>
                            <m:t>2</m:t>
                          </m:r>
                        </m:den>
                      </m:f>
                      <m:r>
                        <a:rPr lang="en-US" sz="2000" i="1">
                          <a:latin typeface="Cambria Math" charset="0"/>
                        </a:rPr>
                        <m:t>±</m:t>
                      </m:r>
                      <m:rad>
                        <m:radPr>
                          <m:degHide m:val="on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0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1124744"/>
                <a:ext cx="11095630" cy="5544614"/>
              </a:xfrm>
              <a:blipFill>
                <a:blip r:embed="rId2"/>
                <a:stretch>
                  <a:fillRect l="-604" t="-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46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855602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Z-transformati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870744"/>
                <a:ext cx="11061511" cy="5798614"/>
              </a:xfrm>
            </p:spPr>
            <p:txBody>
              <a:bodyPr>
                <a:noAutofit/>
              </a:bodyPr>
              <a:lstStyle/>
              <a:p>
                <a:r>
                  <a:rPr lang="nl-NL" sz="2400"/>
                  <a:t>Om in het Z-domein te komen voeren we de volgende transformatie uit:</a:t>
                </a:r>
                <a:endParaRPr lang="nl-NL" sz="1050"/>
              </a:p>
              <a:p>
                <a:endParaRPr lang="nl-NL" sz="105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     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sz="240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groupChr>
                      <m:r>
                        <a:rPr lang="nl-NL" sz="2400" i="1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 sz="1050" b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nl-NL" sz="1050"/>
              </a:p>
              <a:p>
                <a:pPr marL="0" indent="0">
                  <a:buNone/>
                </a:pPr>
                <a:r>
                  <a:rPr lang="nl-NL" sz="2400"/>
                  <a:t>De Z-getransformeerde van de eenheidspuls </a:t>
                </a:r>
                <a14:m>
                  <m:oMath xmlns:m="http://schemas.openxmlformats.org/officeDocument/2006/math"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𝛿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400"/>
                  <a:t>:</a:t>
                </a:r>
                <a:endParaRPr lang="nl-NL" sz="1050"/>
              </a:p>
              <a:p>
                <a:pPr marL="0" indent="0">
                  <a:buNone/>
                </a:pPr>
                <a:endParaRPr lang="nl-NL" sz="105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𝛿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groupCh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𝛿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⋅</m:t>
                      </m:r>
                      <m:sSup>
                        <m:sSup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nl-NL" sz="1050"/>
              </a:p>
              <a:p>
                <a:pPr marL="0" indent="0">
                  <a:buNone/>
                </a:pPr>
                <a:endParaRPr lang="nl-NL" sz="1050"/>
              </a:p>
              <a:p>
                <a:pPr marL="0" indent="0">
                  <a:buNone/>
                </a:pPr>
                <a:r>
                  <a:rPr lang="nl-NL" sz="2400"/>
                  <a:t>De Z-getransformeerde van de stapfunctie </a:t>
                </a:r>
                <a14:m>
                  <m:oMath xmlns:m="http://schemas.openxmlformats.org/officeDocument/2006/math"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begChr m:val="["/>
                        <m:endChr m:val="]"/>
                        <m:ctrlPr>
                          <a:rPr lang="nl-NL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 sz="2400"/>
                  <a:t>:</a:t>
                </a:r>
                <a:endParaRPr lang="nl-NL" sz="1050"/>
              </a:p>
              <a:p>
                <a:pPr marL="0" indent="0">
                  <a:buNone/>
                </a:pPr>
                <a:endParaRPr lang="nl-NL" sz="105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 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groupCh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nl-NL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𝑢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den>
                      </m:f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nl-NL" sz="1050"/>
              </a:p>
              <a:p>
                <a:pPr marL="0" indent="0">
                  <a:buNone/>
                </a:pPr>
                <a:endParaRPr lang="nl-NL" sz="1050"/>
              </a:p>
              <a:p>
                <a:pPr marL="0" indent="0">
                  <a:buNone/>
                </a:pPr>
                <a:r>
                  <a:rPr lang="nl-NL" sz="2400"/>
                  <a:t>Vergelijk met tabel 4.1 (pag. 142)!</a:t>
                </a:r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870744"/>
                <a:ext cx="11061511" cy="5798614"/>
              </a:xfrm>
              <a:blipFill>
                <a:blip r:embed="rId2"/>
                <a:stretch>
                  <a:fillRect l="-882" t="-841" b="-45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47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3002299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Belangrijke eigenschappen Z-transformati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838200"/>
                <a:ext cx="11116102" cy="5831158"/>
              </a:xfrm>
            </p:spPr>
            <p:txBody>
              <a:bodyPr>
                <a:normAutofit fontScale="62500" lnSpcReduction="20000"/>
              </a:bodyPr>
              <a:lstStyle/>
              <a:p>
                <a:pPr marL="0" indent="0" algn="ctr">
                  <a:buNone/>
                </a:pPr>
                <a:r>
                  <a:rPr lang="nl-NL"/>
                  <a:t>Tijdverschuiving:</a:t>
                </a:r>
              </a:p>
              <a:p>
                <a:pPr marL="0" indent="0" algn="ctr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groupCh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  <m:sup>
                          <m: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nl-NL"/>
              </a:p>
              <a:p>
                <a:endParaRPr lang="nl-NL"/>
              </a:p>
              <a:p>
                <a:r>
                  <a:rPr lang="nl-NL" i="1"/>
                  <a:t>Naar voren schuiven in de tijd m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nl-NL" i="1"/>
                  <a:t>, is vermenigvuldigen met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e>
                      <m:sup>
                        <m: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nl-NL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nl-NL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sup>
                    </m:sSup>
                  </m:oMath>
                </a14:m>
                <a:r>
                  <a:rPr lang="nl-NL" i="1">
                    <a:ea typeface="Cambria Math" panose="02040503050406030204" pitchFamily="18" charset="0"/>
                  </a:rPr>
                  <a:t> in het Z-domein.</a:t>
                </a:r>
              </a:p>
              <a:p>
                <a:endParaRPr lang="nl-NL"/>
              </a:p>
              <a:p>
                <a:pPr marL="0" indent="0" algn="ctr">
                  <a:buNone/>
                </a:pPr>
                <a:r>
                  <a:rPr lang="nl-NL"/>
                  <a:t>Convolutie:</a:t>
                </a:r>
              </a:p>
              <a:p>
                <a:pPr marL="0" indent="0" algn="ctr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∗</m:t>
                      </m:r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   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groupChr>
                      <m:r>
                        <a:rPr lang="nl-NL" i="1">
                          <a:latin typeface="Cambria Math" panose="02040503050406030204" pitchFamily="18" charset="0"/>
                        </a:rPr>
                        <m:t>    </m:t>
                      </m:r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r>
                  <a:rPr lang="nl-NL" i="1"/>
                  <a:t>Convolutie in het tijddomein is vermenigvuldigen in het Z-domein.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 algn="ctr">
                  <a:buNone/>
                </a:pPr>
                <a:r>
                  <a:rPr lang="nl-NL" err="1"/>
                  <a:t>Lineariteit</a:t>
                </a:r>
                <a:r>
                  <a:rPr lang="nl-NL"/>
                  <a:t>:</a:t>
                </a:r>
              </a:p>
              <a:p>
                <a:pPr marL="0" indent="0" algn="ctr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      </m:t>
                      </m:r>
                      <m:groupChr>
                        <m:groupChrPr>
                          <m:chr m:val="→"/>
                          <m:vertJc m:val="bot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groupCh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        </m:t>
                      </m:r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</m:e>
                        <m:sub>
                          <m:r>
                            <a:rPr lang="nl-NL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nl-NL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r>
                  <a:rPr lang="nl-NL" i="1"/>
                  <a:t>De Z-transformatie is een lineaire transformatie.</a:t>
                </a:r>
              </a:p>
              <a:p>
                <a:endParaRPr lang="nl-NL"/>
              </a:p>
              <a:p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838200"/>
                <a:ext cx="11116102" cy="5831158"/>
              </a:xfrm>
              <a:blipFill>
                <a:blip r:embed="rId2"/>
                <a:stretch>
                  <a:fillRect l="-494" t="-15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48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4709361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el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905934"/>
                <a:ext cx="11041039" cy="5698067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1,5⋅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−0,85⋅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nl-NL" b="0"/>
              </a:p>
              <a:p>
                <a:pPr marL="0" indent="0">
                  <a:buNone/>
                </a:pPr>
                <a:endParaRPr lang="nl-NL" b="0"/>
              </a:p>
              <a:p>
                <a:pPr marL="0" indent="0">
                  <a:buNone/>
                </a:pPr>
                <a:r>
                  <a:rPr lang="nl-NL"/>
                  <a:t>Bepaal de overdracht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e>
                    </m:d>
                  </m:oMath>
                </a14:m>
                <a:r>
                  <a:rPr lang="nl-NL" b="0"/>
                  <a:t> van dit systeem:</a:t>
                </a:r>
              </a:p>
              <a:p>
                <a:pPr marL="0" indent="0">
                  <a:buNone/>
                </a:pPr>
                <a:endParaRPr lang="nl-NL" b="0"/>
              </a:p>
              <a:p>
                <a:pPr marL="0" indent="0">
                  <a:buNone/>
                </a:pPr>
                <a:r>
                  <a:rPr lang="nl-NL"/>
                  <a:t>Toepassen van </a:t>
                </a:r>
                <a:r>
                  <a:rPr lang="nl-NL" err="1"/>
                  <a:t>lineariteit</a:t>
                </a:r>
                <a:r>
                  <a:rPr lang="nl-NL"/>
                  <a:t> en tijdverschuiving:</a:t>
                </a:r>
              </a:p>
              <a:p>
                <a:pPr marL="0" indent="0">
                  <a:buNone/>
                </a:pPr>
                <a:endParaRPr lang="nl-NL" b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,5⋅</m:t>
                      </m:r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  <m:sup>
                          <m: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0,85⋅</m:t>
                      </m:r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  <m:sup>
                          <m: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2</m:t>
                          </m:r>
                        </m:sup>
                      </m:sSup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</m:oMath>
                  </m:oMathPara>
                </a14:m>
                <a:endParaRPr lang="nl-NL" b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r>
                  <a:rPr lang="nl-NL" b="0"/>
                  <a:t>Alle </a:t>
                </a:r>
                <a14:m>
                  <m:oMath xmlns:m="http://schemas.openxmlformats.org/officeDocument/2006/math">
                    <m:r>
                      <a:rPr lang="nl-NL" b="0" i="1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nl-NL"/>
                  <a:t> links en </a:t>
                </a:r>
                <a14:m>
                  <m:oMath xmlns:m="http://schemas.openxmlformats.org/officeDocument/2006/math">
                    <m:r>
                      <a:rPr lang="nl-NL" b="0" i="1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nl-NL"/>
                  <a:t> rechts: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1,5⋅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  <m:sup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,85⋅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  <m:sup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2</m:t>
                          </m:r>
                        </m:sup>
                      </m:sSup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</m:oMath>
                  </m:oMathPara>
                </a14:m>
                <a:endParaRPr lang="nl-NL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nl-NL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𝐻</m:t>
                    </m:r>
                    <m:r>
                      <a:rPr lang="nl-NL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nl-NL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𝓏</m:t>
                    </m:r>
                    <m:r>
                      <a:rPr lang="nl-NL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l-NL">
                    <a:ea typeface="Cambria Math" panose="02040503050406030204" pitchFamily="18" charset="0"/>
                  </a:rPr>
                  <a:t> oplossen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Y</m:t>
                          </m:r>
                          <m:d>
                            <m:d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  <m:d>
                            <m:d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</m:d>
                        </m:den>
                      </m:f>
                      <m:r>
                        <a:rPr lang="nl-NL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1,5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  <m:r>
                            <a:rPr lang="nl-NL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0,85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b="0" i="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905934"/>
                <a:ext cx="11041039" cy="5698067"/>
              </a:xfrm>
              <a:blipFill>
                <a:blip r:embed="rId2"/>
                <a:stretch>
                  <a:fillRect l="-7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49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10170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Herhaling: Overdracht in het frequentiedomein</a:t>
            </a:r>
            <a:endParaRPr lang="nl-NL" noProof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4619" y="4177295"/>
                <a:ext cx="11179834" cy="2697769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nl-NL" sz="2400" b="0" i="0" noProof="0" smtClean="0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nl-NL" sz="2400" noProof="0"/>
              </a:p>
              <a:p>
                <a:r>
                  <a:rPr lang="nl-NL" sz="2400" noProof="0"/>
                  <a:t>Du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nl-NL" sz="2400" noProof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4619" y="4177295"/>
                <a:ext cx="11179834" cy="2697769"/>
              </a:xfrm>
              <a:blipFill>
                <a:blip r:embed="rId2"/>
                <a:stretch>
                  <a:fillRect l="-7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</a:t>
            </a:fld>
            <a:endParaRPr lang="en-US"/>
          </a:p>
        </p:txBody>
      </p:sp>
      <p:pic>
        <p:nvPicPr>
          <p:cNvPr id="12" name="Afbeelding 11">
            <a:extLst>
              <a:ext uri="{FF2B5EF4-FFF2-40B4-BE49-F238E27FC236}">
                <a16:creationId xmlns:a16="http://schemas.microsoft.com/office/drawing/2014/main" id="{C8C11C9F-AD89-BAA5-7534-8CFC551F71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81125" y="1067262"/>
            <a:ext cx="9429750" cy="3105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91555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Opgav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nl-NL"/>
                  <a:t>Uitgang systeem:</a:t>
                </a:r>
              </a:p>
              <a:p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 dirty="0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+ 2</m:t>
                      </m:r>
                      <m:r>
                        <a:rPr lang="nl-NL" b="0" i="1" dirty="0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dirty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 dirty="0" smtClean="0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+ 2</m:t>
                      </m:r>
                      <m:r>
                        <a:rPr lang="nl-NL" b="0" i="1" dirty="0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b="0" i="1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−2]+</m:t>
                      </m:r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b="0" i="1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i="1" dirty="0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nl-NL"/>
              </a:p>
              <a:p>
                <a:endParaRPr lang="nl-NL"/>
              </a:p>
              <a:p>
                <a:r>
                  <a:rPr lang="nl-NL"/>
                  <a:t>Bepaal de overdrachtsfunctie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nl-N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nl-NL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𝓏</m:t>
                    </m:r>
                    <m:r>
                      <a:rPr lang="nl-NL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nl-NL"/>
              </a:p>
              <a:p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5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5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91556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Inverse Z-transformatie: inspectiemethod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899313" y="4058787"/>
                <a:ext cx="8393373" cy="2610573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000"/>
                  <a:t>Inspectiemethode: gebruik tabel</a:t>
                </a:r>
              </a:p>
              <a:p>
                <a:r>
                  <a:rPr lang="nl-NL" sz="2000"/>
                  <a:t>Voorbeeld: 	Stel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000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num>
                        <m:den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000" i="1">
                              <a:latin typeface="Cambria Math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charset="0"/>
                                </a:rPr>
                                <m:t>2</m:t>
                              </m:r>
                            </m:den>
                          </m:f>
                        </m:den>
                      </m:f>
                      <m:r>
                        <a:rPr lang="en-US" sz="2000" i="1">
                          <a:latin typeface="Cambria Math" charset="0"/>
                        </a:rPr>
                        <m:t>−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num>
                        <m:den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en-US" sz="2000" i="1">
                              <a:latin typeface="Cambria Math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 charset="0"/>
                                </a:rPr>
                                <m:t>4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nl-NL" sz="2000"/>
              </a:p>
              <a:p>
                <a:pPr marL="0" indent="0">
                  <a:buNone/>
                </a:pPr>
                <a:r>
                  <a:rPr lang="nl-NL" sz="2000"/>
                  <a:t>			Dan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0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nl-NL" sz="20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000" i="1">
                          <a:latin typeface="Cambria Math" panose="02040503050406030204" pitchFamily="18" charset="0"/>
                        </a:rPr>
                        <m:t>−</m:t>
                      </m:r>
                      <m:sSup>
                        <m:sSup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nl-NL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nl-NL" sz="2000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nl-NL" sz="20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nl-NL" sz="20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899313" y="4058787"/>
                <a:ext cx="8393373" cy="2610573"/>
              </a:xfrm>
              <a:blipFill>
                <a:blip r:embed="rId2"/>
                <a:stretch>
                  <a:fillRect l="-799" t="-14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51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Tabel 6">
                <a:extLst>
                  <a:ext uri="{FF2B5EF4-FFF2-40B4-BE49-F238E27FC236}">
                    <a16:creationId xmlns:a16="http://schemas.microsoft.com/office/drawing/2014/main" id="{1C8F35D2-EC22-42E7-80E3-0868D767C11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68539822"/>
                  </p:ext>
                </p:extLst>
              </p:nvPr>
            </p:nvGraphicFramePr>
            <p:xfrm>
              <a:off x="3235389" y="853391"/>
              <a:ext cx="5937250" cy="3044701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978660">
                      <a:extLst>
                        <a:ext uri="{9D8B030D-6E8A-4147-A177-3AD203B41FA5}">
                          <a16:colId xmlns:a16="http://schemas.microsoft.com/office/drawing/2014/main" val="4134252628"/>
                        </a:ext>
                      </a:extLst>
                    </a:gridCol>
                    <a:gridCol w="1979295">
                      <a:extLst>
                        <a:ext uri="{9D8B030D-6E8A-4147-A177-3AD203B41FA5}">
                          <a16:colId xmlns:a16="http://schemas.microsoft.com/office/drawing/2014/main" val="1081854358"/>
                        </a:ext>
                      </a:extLst>
                    </a:gridCol>
                    <a:gridCol w="1979295">
                      <a:extLst>
                        <a:ext uri="{9D8B030D-6E8A-4147-A177-3AD203B41FA5}">
                          <a16:colId xmlns:a16="http://schemas.microsoft.com/office/drawing/2014/main" val="3393043273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 b="1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Golfvorm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 b="1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Niet-periodiek signaal </a:t>
                          </a:r>
                          <a14:m>
                            <m:oMath xmlns:m="http://schemas.openxmlformats.org/officeDocument/2006/math">
                              <m:r>
                                <a:rPr lang="nl-NL" sz="1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ahoma" panose="020B0604030504040204" pitchFamily="34" charset="0"/>
                                </a:rPr>
                                <m:t>𝒙</m:t>
                              </m:r>
                              <m:r>
                                <a:rPr lang="nl-NL" sz="1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ahoma" panose="020B0604030504040204" pitchFamily="34" charset="0"/>
                                </a:rPr>
                                <m:t>[</m:t>
                              </m:r>
                              <m:r>
                                <a:rPr lang="nl-NL" sz="1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ahoma" panose="020B0604030504040204" pitchFamily="34" charset="0"/>
                                </a:rPr>
                                <m:t>𝒏</m:t>
                              </m:r>
                              <m:r>
                                <a:rPr lang="nl-NL" sz="1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ahoma" panose="020B0604030504040204" pitchFamily="34" charset="0"/>
                                </a:rPr>
                                <m:t>]</m:t>
                              </m:r>
                            </m:oMath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 b="1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Spectrum </a:t>
                          </a:r>
                          <a14:m>
                            <m:oMath xmlns:m="http://schemas.openxmlformats.org/officeDocument/2006/math">
                              <m:r>
                                <a:rPr lang="nl-NL" sz="1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ahoma" panose="020B0604030504040204" pitchFamily="34" charset="0"/>
                                </a:rPr>
                                <m:t>𝑿</m:t>
                              </m:r>
                              <m:r>
                                <a:rPr lang="nl-NL" sz="1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ahoma" panose="020B0604030504040204" pitchFamily="34" charset="0"/>
                                </a:rPr>
                                <m:t>(</m:t>
                              </m:r>
                              <m:r>
                                <a:rPr lang="nl-NL" sz="1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ahoma" panose="020B0604030504040204" pitchFamily="34" charset="0"/>
                                </a:rPr>
                                <m:t>𝒛</m:t>
                              </m:r>
                              <m:r>
                                <a:rPr lang="nl-NL" sz="1000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ahoma" panose="020B0604030504040204" pitchFamily="34" charset="0"/>
                                </a:rPr>
                                <m:t>)</m:t>
                              </m:r>
                            </m:oMath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12568136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Eenheidsimpuls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𝛿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[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𝑛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41168272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Eenheidsstap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𝑢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[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𝑛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</m:num>
                                  <m:den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−1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58053428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Helling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𝑟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𝑛</m:t>
                                    </m:r>
                                  </m:e>
                                </m:d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=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𝑛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⋅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𝑢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[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𝑛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𝑧</m:t>
                                            </m:r>
                                            <m: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−1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05523482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Macht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𝑎</m:t>
                                    </m:r>
                                  </m:e>
                                  <m:sup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⋅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𝑢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𝑛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</m:num>
                                  <m:den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−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𝑎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920058187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Inverse macht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1−</m:t>
                                    </m:r>
                                    <m:sSup>
                                      <m:sSup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𝑎</m:t>
                                        </m:r>
                                      </m:e>
                                      <m:sup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𝑛</m:t>
                                        </m:r>
                                      </m:sup>
                                    </m:sSup>
                                  </m:e>
                                </m:d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⋅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𝑢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𝑛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d>
                                      <m:d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1−</m:t>
                                        </m:r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𝑎</m:t>
                                        </m:r>
                                      </m:e>
                                    </m:d>
                                  </m:num>
                                  <m:den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(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−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𝑎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)(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−1)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41269341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Cosinus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nl-NL" sz="100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cos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𝑛</m:t>
                                        </m:r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⋅</m:t>
                                        </m:r>
                                        <m:sSub>
                                          <m:sSub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𝛺</m:t>
                                            </m:r>
                                          </m:e>
                                          <m:sub>
                                            <m: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0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func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⋅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𝑢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[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𝑛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]</m:t>
                                </m:r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d>
                                      <m:d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𝑧</m:t>
                                        </m:r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−</m:t>
                                        </m:r>
                                        <m:func>
                                          <m:func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funcPr>
                                          <m:fNam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nl-NL" sz="1000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cos</m:t>
                                            </m:r>
                                          </m:fName>
                                          <m:e>
                                            <m:d>
                                              <m:dPr>
                                                <m:ctrlPr>
                                                  <a:rPr lang="nl-NL" sz="1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nl-NL" sz="1000" i="1">
                                                        <a:effectLst/>
                                                        <a:latin typeface="Cambria Math" panose="02040503050406030204" pitchFamily="18" charset="0"/>
                                                        <a:ea typeface="Times New Roman" panose="02020603050405020304" pitchFamily="18" charset="0"/>
                                                        <a:cs typeface="Tahoma" panose="020B0604030504040204" pitchFamily="34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m:rPr>
                                                        <m:sty m:val="p"/>
                                                      </m:rPr>
                                                      <a:rPr lang="nl-NL" sz="1000">
                                                        <a:effectLst/>
                                                        <a:latin typeface="Cambria Math" panose="02040503050406030204" pitchFamily="18" charset="0"/>
                                                        <a:ea typeface="Times New Roman" panose="02020603050405020304" pitchFamily="18" charset="0"/>
                                                        <a:cs typeface="Tahoma" panose="020B0604030504040204" pitchFamily="34" charset="0"/>
                                                      </a:rPr>
                                                      <m:t>Ω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nl-NL" sz="1000" i="1">
                                                        <a:effectLst/>
                                                        <a:latin typeface="Cambria Math" panose="02040503050406030204" pitchFamily="18" charset="0"/>
                                                        <a:ea typeface="Times New Roman" panose="02020603050405020304" pitchFamily="18" charset="0"/>
                                                        <a:cs typeface="Tahoma" panose="020B0604030504040204" pitchFamily="34" charset="0"/>
                                                      </a:rPr>
                                                      <m:t>0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</m:e>
                                        </m:func>
                                      </m:e>
                                    </m:d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𝑧</m:t>
                                        </m:r>
                                      </m:e>
                                      <m:sup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−2⋅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⋅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nl-NL" sz="100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cos</m:t>
                                    </m:r>
                                    <m:d>
                                      <m:d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nl-NL" sz="1000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Ω</m:t>
                                            </m:r>
                                          </m:e>
                                          <m:sub>
                                            <m:r>
                                              <a:rPr lang="nl-NL" sz="1000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0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+1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00744451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Sinus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nl-NL" sz="100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𝑛</m:t>
                                        </m:r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⋅</m:t>
                                        </m:r>
                                        <m:sSub>
                                          <m:sSub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𝛺</m:t>
                                            </m:r>
                                          </m:e>
                                          <m:sub>
                                            <m: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0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func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⋅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𝑢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𝑛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⋅</m:t>
                                    </m:r>
                                    <m:func>
                                      <m:func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nl-NL" sz="1000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si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nl-NL" sz="1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nl-NL" sz="1000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  <m:t>Ω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nl-NL" sz="1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𝑧</m:t>
                                        </m:r>
                                      </m:e>
                                      <m:sup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−2⋅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⋅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nl-NL" sz="100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cos</m:t>
                                    </m:r>
                                    <m:d>
                                      <m:d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m:rPr>
                                                <m:sty m:val="p"/>
                                              </m:rPr>
                                              <a:rPr lang="nl-NL" sz="1000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Ω</m:t>
                                            </m:r>
                                          </m:e>
                                          <m:sub>
                                            <m:r>
                                              <a:rPr lang="nl-NL" sz="1000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0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+1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35919313"/>
                      </a:ext>
                    </a:extLst>
                  </a:tr>
                  <a:tr h="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Gedempte sinus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𝑎</m:t>
                                    </m:r>
                                  </m:e>
                                  <m:sup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⋅</m:t>
                                </m:r>
                                <m:func>
                                  <m:func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nl-NL" sz="100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si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𝑛</m:t>
                                        </m:r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⋅</m:t>
                                        </m:r>
                                        <m:sSub>
                                          <m:sSub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𝛺</m:t>
                                            </m:r>
                                          </m:e>
                                          <m:sub>
                                            <m: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  <m:t>0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func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⋅</m:t>
                                </m:r>
                                <m:r>
                                  <a:rPr lang="nl-NL" sz="1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ahoma" panose="020B0604030504040204" pitchFamily="34" charset="0"/>
                                  </a:rPr>
                                  <m:t>𝑢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𝑛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𝑎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⋅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⋅</m:t>
                                    </m:r>
                                    <m:func>
                                      <m:func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nl-NL" sz="1000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sin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nl-NL" sz="1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sty m:val="p"/>
                                                  </m:rPr>
                                                  <a:rPr lang="nl-NL" sz="1000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  <m:t>Ω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nl-NL" sz="1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𝑧</m:t>
                                        </m:r>
                                      </m:e>
                                      <m:sup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−2⋅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𝑎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⋅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𝑧</m:t>
                                    </m:r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⋅</m:t>
                                    </m:r>
                                    <m:func>
                                      <m:func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funcPr>
                                      <m:fName>
                                        <m:r>
                                          <m:rPr>
                                            <m:sty m:val="p"/>
                                          </m:rPr>
                                          <a:rPr lang="nl-NL" sz="1000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cos</m:t>
                                        </m:r>
                                      </m:fName>
                                      <m:e>
                                        <m:d>
                                          <m:dPr>
                                            <m:ctrlPr>
                                              <a:rPr lang="nl-NL" sz="1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  <a:cs typeface="Tahoma" panose="020B0604030504040204" pitchFamily="34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nl-NL" sz="1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nl-NL" sz="1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  <m:t>𝛺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nl-NL" sz="1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  <a:cs typeface="Tahoma" panose="020B0604030504040204" pitchFamily="34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</m:func>
                                    <m:r>
                                      <a:rPr lang="nl-NL" sz="1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ahoma" panose="020B0604030504040204" pitchFamily="34" charset="0"/>
                                      </a:rPr>
                                      <m:t>+</m:t>
                                    </m:r>
                                    <m:sSup>
                                      <m:sSupPr>
                                        <m:ctrlP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𝑎</m:t>
                                        </m:r>
                                      </m:e>
                                      <m:sup>
                                        <m:r>
                                          <a:rPr lang="nl-NL" sz="1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ahoma" panose="020B0604030504040204" pitchFamily="34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427083879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7" name="Tabel 6">
                <a:extLst>
                  <a:ext uri="{FF2B5EF4-FFF2-40B4-BE49-F238E27FC236}">
                    <a16:creationId xmlns:a16="http://schemas.microsoft.com/office/drawing/2014/main" id="{1C8F35D2-EC22-42E7-80E3-0868D767C11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68539822"/>
                  </p:ext>
                </p:extLst>
              </p:nvPr>
            </p:nvGraphicFramePr>
            <p:xfrm>
              <a:off x="3235389" y="853391"/>
              <a:ext cx="5937250" cy="3044701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978660">
                      <a:extLst>
                        <a:ext uri="{9D8B030D-6E8A-4147-A177-3AD203B41FA5}">
                          <a16:colId xmlns:a16="http://schemas.microsoft.com/office/drawing/2014/main" val="4134252628"/>
                        </a:ext>
                      </a:extLst>
                    </a:gridCol>
                    <a:gridCol w="1979295">
                      <a:extLst>
                        <a:ext uri="{9D8B030D-6E8A-4147-A177-3AD203B41FA5}">
                          <a16:colId xmlns:a16="http://schemas.microsoft.com/office/drawing/2014/main" val="1081854358"/>
                        </a:ext>
                      </a:extLst>
                    </a:gridCol>
                    <a:gridCol w="1979295">
                      <a:extLst>
                        <a:ext uri="{9D8B030D-6E8A-4147-A177-3AD203B41FA5}">
                          <a16:colId xmlns:a16="http://schemas.microsoft.com/office/drawing/2014/main" val="3393043273"/>
                        </a:ext>
                      </a:extLst>
                    </a:gridCol>
                  </a:tblGrid>
                  <a:tr h="22479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 b="1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Golfvorm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308" t="-2703" r="-100615" b="-12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308" t="-2703" r="-615" b="-12594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25681362"/>
                      </a:ext>
                    </a:extLst>
                  </a:tr>
                  <a:tr h="224790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Eenheidsimpuls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308" t="-102703" r="-100615" b="-11594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308" t="-102703" r="-615" b="-11594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11682727"/>
                      </a:ext>
                    </a:extLst>
                  </a:tr>
                  <a:tr h="331407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Eenheidsstap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308" t="-136364" r="-100615" b="-68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308" t="-136364" r="-615" b="-68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58053428"/>
                      </a:ext>
                    </a:extLst>
                  </a:tr>
                  <a:tr h="354013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Helling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308" t="-224138" r="-100615" b="-54482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308" t="-224138" r="-615" b="-54482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05523482"/>
                      </a:ext>
                    </a:extLst>
                  </a:tr>
                  <a:tr h="332423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Macht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308" t="-348148" r="-100615" b="-4851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308" t="-348148" r="-615" b="-48518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20058187"/>
                      </a:ext>
                    </a:extLst>
                  </a:tr>
                  <a:tr h="395224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Inverse macht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308" t="-372308" r="-100615" b="-30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308" t="-372308" r="-615" b="-30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41269341"/>
                      </a:ext>
                    </a:extLst>
                  </a:tr>
                  <a:tr h="394018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Cosinus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308" t="-472308" r="-100615" b="-20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308" t="-472308" r="-615" b="-20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00744451"/>
                      </a:ext>
                    </a:extLst>
                  </a:tr>
                  <a:tr h="394018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Sinus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308" t="-572308" r="-100615" b="-10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308" t="-572308" r="-615" b="-10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35919313"/>
                      </a:ext>
                    </a:extLst>
                  </a:tr>
                  <a:tr h="394018">
                    <a:tc>
                      <a:txBody>
                        <a:bodyPr/>
                        <a:lstStyle/>
                        <a:p>
                          <a:pPr>
                            <a:spcAft>
                              <a:spcPts val="0"/>
                            </a:spcAft>
                          </a:pPr>
                          <a:r>
                            <a:rPr lang="nl-NL" sz="1000">
                              <a:effectLst/>
                              <a:latin typeface="Calibri" panose="020F0502020204030204" pitchFamily="34" charset="0"/>
                              <a:ea typeface="Times New Roman" panose="02020603050405020304" pitchFamily="18" charset="0"/>
                              <a:cs typeface="Tahoma" panose="020B0604030504040204" pitchFamily="34" charset="0"/>
                            </a:rPr>
                            <a:t>Gedempte sinus</a:t>
                          </a:r>
                          <a:endParaRPr lang="nl-NL" sz="1000">
                            <a:effectLst/>
                            <a:latin typeface="Times New Roman" panose="02020603050405020304" pitchFamily="18" charset="0"/>
                            <a:ea typeface="Times New Roman" panose="02020603050405020304" pitchFamily="18" charset="0"/>
                          </a:endParaRPr>
                        </a:p>
                      </a:txBody>
                      <a:tcPr marL="68580" marR="68580" marT="36195" marB="36195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0308" t="-672308" r="-100615" b="-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36195" marB="36195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308" t="-672308" r="-615" b="-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7083879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86995576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5961501" y="2881497"/>
            <a:ext cx="739066" cy="809626"/>
          </a:xfrm>
          <a:prstGeom prst="rect">
            <a:avLst/>
          </a:prstGeom>
          <a:solidFill>
            <a:srgbClr val="CCE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nl-NL">
              <a:solidFill>
                <a:prstClr val="white"/>
              </a:solidFill>
              <a:latin typeface="Calibri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6937283" y="2881497"/>
            <a:ext cx="846003" cy="809626"/>
          </a:xfrm>
          <a:prstGeom prst="rect">
            <a:avLst/>
          </a:prstGeom>
          <a:solidFill>
            <a:srgbClr val="FFF2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nl-NL">
              <a:solidFill>
                <a:prstClr val="white"/>
              </a:solidFill>
              <a:latin typeface="Calibri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83940" y="5947919"/>
            <a:ext cx="1081738" cy="428625"/>
          </a:xfrm>
          <a:prstGeom prst="rect">
            <a:avLst/>
          </a:prstGeom>
          <a:solidFill>
            <a:srgbClr val="FF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nl-NL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438633" y="5949842"/>
            <a:ext cx="1136760" cy="428625"/>
          </a:xfrm>
          <a:prstGeom prst="rect">
            <a:avLst/>
          </a:prstGeom>
          <a:solidFill>
            <a:srgbClr val="CCE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nl-NL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789761" y="5932348"/>
            <a:ext cx="2299647" cy="428625"/>
          </a:xfrm>
          <a:prstGeom prst="rect">
            <a:avLst/>
          </a:prstGeom>
          <a:solidFill>
            <a:srgbClr val="FFF2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nl-NL">
              <a:solidFill>
                <a:prstClr val="white"/>
              </a:solidFill>
              <a:latin typeface="Calibri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verse Z-</a:t>
            </a:r>
            <a:r>
              <a:rPr lang="en-US" err="1"/>
              <a:t>transformatie</a:t>
            </a:r>
            <a:r>
              <a:rPr lang="en-US"/>
              <a:t>: </a:t>
            </a:r>
            <a:r>
              <a:rPr lang="en-US" err="1"/>
              <a:t>breuksplitsing</a:t>
            </a:r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52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438633" y="2883999"/>
            <a:ext cx="286152" cy="809626"/>
          </a:xfrm>
          <a:prstGeom prst="rect">
            <a:avLst/>
          </a:prstGeom>
          <a:solidFill>
            <a:srgbClr val="FFDDD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nl-NL">
              <a:solidFill>
                <a:prstClr val="white"/>
              </a:solidFill>
              <a:latin typeface="Calibri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925652"/>
                <a:ext cx="11109277" cy="5699720"/>
              </a:xfrm>
            </p:spPr>
            <p:txBody>
              <a:bodyPr>
                <a:normAutofit fontScale="70000" lnSpcReduction="20000"/>
              </a:bodyPr>
              <a:lstStyle/>
              <a:p>
                <a:pPr marL="0" indent="0">
                  <a:buNone/>
                </a:pPr>
                <a:r>
                  <a:rPr lang="nl-NL"/>
                  <a:t>Bepaal de differentievergelijking behorende bij:</a:t>
                </a:r>
                <a:endParaRPr lang="en-US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nl-NL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nl-NL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nl-NL"/>
                  <a:t>Met behulp van breuksplitsen vinden we: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den>
                      </m:f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en-US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en-US" err="1">
                    <a:ea typeface="Cambria Math" panose="02040503050406030204" pitchFamily="18" charset="0"/>
                  </a:rPr>
                  <a:t>Deze</a:t>
                </a:r>
                <a:r>
                  <a:rPr lang="en-US">
                    <a:ea typeface="Cambria Math" panose="02040503050406030204" pitchFamily="18" charset="0"/>
                  </a:rPr>
                  <a:t> </a:t>
                </a:r>
                <a:r>
                  <a:rPr lang="en-US" err="1">
                    <a:ea typeface="Cambria Math" panose="02040503050406030204" pitchFamily="18" charset="0"/>
                  </a:rPr>
                  <a:t>termen</a:t>
                </a:r>
                <a:r>
                  <a:rPr lang="en-US">
                    <a:ea typeface="Cambria Math" panose="02040503050406030204" pitchFamily="18" charset="0"/>
                  </a:rPr>
                  <a:t> </a:t>
                </a:r>
                <a:r>
                  <a:rPr lang="en-US" err="1">
                    <a:ea typeface="Cambria Math" panose="02040503050406030204" pitchFamily="18" charset="0"/>
                  </a:rPr>
                  <a:t>staan</a:t>
                </a:r>
                <a:r>
                  <a:rPr lang="en-US">
                    <a:ea typeface="Cambria Math" panose="02040503050406030204" pitchFamily="18" charset="0"/>
                  </a:rPr>
                  <a:t> </a:t>
                </a:r>
                <a:r>
                  <a:rPr lang="en-US" err="1">
                    <a:ea typeface="Cambria Math" panose="02040503050406030204" pitchFamily="18" charset="0"/>
                  </a:rPr>
                  <a:t>niet</a:t>
                </a:r>
                <a:r>
                  <a:rPr lang="en-US">
                    <a:ea typeface="Cambria Math" panose="02040503050406030204" pitchFamily="18" charset="0"/>
                  </a:rPr>
                  <a:t> in </a:t>
                </a:r>
                <a:r>
                  <a:rPr lang="en-US" err="1">
                    <a:ea typeface="Cambria Math" panose="02040503050406030204" pitchFamily="18" charset="0"/>
                  </a:rPr>
                  <a:t>tabel</a:t>
                </a:r>
                <a:r>
                  <a:rPr lang="en-US">
                    <a:ea typeface="Cambria Math" panose="02040503050406030204" pitchFamily="18" charset="0"/>
                  </a:rPr>
                  <a:t>, maar </a:t>
                </a:r>
                <a:r>
                  <a:rPr lang="en-US" err="1">
                    <a:ea typeface="Cambria Math" panose="02040503050406030204" pitchFamily="18" charset="0"/>
                  </a:rPr>
                  <a:t>wel</a:t>
                </a:r>
                <a:r>
                  <a:rPr lang="en-US">
                    <a:ea typeface="Cambria Math" panose="020405030504060302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en-US" i="0">
                    <a:latin typeface="+mj-lt"/>
                    <a:ea typeface="Cambria Math" panose="02040503050406030204" pitchFamily="18" charset="0"/>
                  </a:rPr>
                  <a:t>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num>
                      <m:den>
                        <m: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  <m: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den>
                    </m:f>
                  </m:oMath>
                </a14:m>
                <a:r>
                  <a:rPr lang="en-US" b="0" i="0">
                    <a:latin typeface="+mj-lt"/>
                    <a:ea typeface="Cambria Math" panose="02040503050406030204" pitchFamily="18" charset="0"/>
                  </a:rPr>
                  <a:t> en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num>
                      <m:den>
                        <m:r>
                          <a:rPr lang="nl-NL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  <m: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  <m: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𝑎</m:t>
                        </m:r>
                      </m:den>
                    </m:f>
                  </m:oMath>
                </a14:m>
                <a:endParaRPr lang="en-US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br>
                  <a:rPr lang="en-US">
                    <a:ea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𝑧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num>
                            <m:den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den>
                          </m:f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smtClean="0">
                              <a:latin typeface="Cambria Math" charset="0"/>
                              <a:ea typeface="Cambria Math" panose="02040503050406030204" pitchFamily="18" charset="0"/>
                            </a:rPr>
                            <m:t>2 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num>
                            <m:den>
                              <m:r>
                                <a:rPr lang="nl-NL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den>
                          </m:f>
                        </m:e>
                      </m:d>
                    </m:oMath>
                  </m:oMathPara>
                </a14:m>
                <a:endParaRPr lang="en-US" b="0"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br>
                  <a:rPr lang="en-US" b="0">
                    <a:ea typeface="Cambria Math" panose="02040503050406030204" pitchFamily="18" charset="0"/>
                  </a:rPr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h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]=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𝛿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𝑢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2⋅</m:t>
                      </m:r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½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n</m:t>
                          </m:r>
                          <m:r>
                            <a:rPr lang="en-US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𝑢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[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1]</m:t>
                      </m:r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925652"/>
                <a:ext cx="11109277" cy="5699720"/>
              </a:xfrm>
              <a:blipFill>
                <a:blip r:embed="rId2"/>
                <a:stretch>
                  <a:fillRect l="-714" t="-1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7600004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reiding week 6</a:t>
            </a:r>
            <a:endParaRPr lang="en-US"/>
          </a:p>
        </p:txBody>
      </p:sp>
      <p:sp>
        <p:nvSpPr>
          <p:cNvPr id="5" name="Tijdelijke aanduiding voor inhoud 4">
            <a:extLst>
              <a:ext uri="{FF2B5EF4-FFF2-40B4-BE49-F238E27FC236}">
                <a16:creationId xmlns:a16="http://schemas.microsoft.com/office/drawing/2014/main" id="{2E7266C9-C653-4D84-9DFE-46A749981C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24743"/>
            <a:ext cx="10972800" cy="5677339"/>
          </a:xfrm>
        </p:spPr>
        <p:txBody>
          <a:bodyPr>
            <a:normAutofit fontScale="92500" lnSpcReduction="10000"/>
          </a:bodyPr>
          <a:lstStyle/>
          <a:p>
            <a:r>
              <a:rPr lang="nl-NL">
                <a:hlinkClick r:id="rId2"/>
              </a:rPr>
              <a:t>Huiswerk week 5 les 2</a:t>
            </a:r>
            <a:endParaRPr lang="en-US"/>
          </a:p>
          <a:p>
            <a:r>
              <a:rPr lang="en-US" err="1"/>
              <a:t>Doornemen</a:t>
            </a:r>
            <a:r>
              <a:rPr lang="en-US"/>
              <a:t> </a:t>
            </a:r>
            <a:r>
              <a:rPr lang="en-US" err="1"/>
              <a:t>presentatie</a:t>
            </a:r>
            <a:r>
              <a:rPr lang="en-US"/>
              <a:t> week 5</a:t>
            </a:r>
          </a:p>
          <a:p>
            <a:r>
              <a:rPr lang="nl-NL"/>
              <a:t>Opgaven: </a:t>
            </a:r>
            <a:r>
              <a:rPr lang="nl-NL">
                <a:hlinkClick r:id="rId3"/>
              </a:rPr>
              <a:t>4.2, 4.6b, 4.8a t/m c, 4.9b en 4.11a en c</a:t>
            </a:r>
            <a:endParaRPr lang="nl-NL"/>
          </a:p>
          <a:p>
            <a:r>
              <a:rPr lang="nl-NL">
                <a:hlinkClick r:id="rId4"/>
              </a:rPr>
              <a:t>Oefenopgaven week 5</a:t>
            </a:r>
            <a:r>
              <a:rPr lang="nl-NL"/>
              <a:t>: 3.5.5, 3.5.6A, 3.5.7A en C </a:t>
            </a:r>
          </a:p>
          <a:p>
            <a:pPr>
              <a:lnSpc>
                <a:spcPct val="110000"/>
              </a:lnSpc>
            </a:pPr>
            <a:r>
              <a:rPr lang="en-US"/>
              <a:t>Lezen: </a:t>
            </a:r>
            <a:br>
              <a:rPr lang="en-US"/>
            </a:br>
            <a:r>
              <a:rPr lang="nl-NL" sz="2800"/>
              <a:t>§4.1 Analyse in het frequentiedomein: de Z-transformatie</a:t>
            </a:r>
            <a:br>
              <a:rPr lang="nl-NL" sz="2800"/>
            </a:br>
            <a:r>
              <a:rPr lang="nl-NL" sz="2800"/>
              <a:t>§4.2 Definitie en eigenschappen van de Z-transformatie</a:t>
            </a:r>
            <a:br>
              <a:rPr lang="nl-NL" sz="2800"/>
            </a:br>
            <a:r>
              <a:rPr lang="nl-NL" sz="2800"/>
              <a:t>§4.3.1 Beschrijving van signalen en systemen met polen en nulpunten</a:t>
            </a:r>
            <a:br>
              <a:rPr lang="nl-NL" sz="2800"/>
            </a:br>
            <a:r>
              <a:rPr lang="nl-NL" sz="2800"/>
              <a:t>§4.3.2 Geometrische evaluatie van de Fouriertransformatie in het Z-vlak</a:t>
            </a:r>
            <a:br>
              <a:rPr lang="nl-NL" sz="2800"/>
            </a:br>
            <a:r>
              <a:rPr lang="nl-NL" sz="2800"/>
              <a:t>(19 pagina’s)</a:t>
            </a:r>
            <a:endParaRPr lang="en-US" sz="2800"/>
          </a:p>
          <a:p>
            <a:r>
              <a:rPr lang="en-US"/>
              <a:t>Extra </a:t>
            </a:r>
            <a:r>
              <a:rPr lang="en-US" err="1"/>
              <a:t>verdieping</a:t>
            </a:r>
            <a:r>
              <a:rPr lang="en-US"/>
              <a:t>: </a:t>
            </a:r>
            <a:r>
              <a:rPr lang="en-US" err="1"/>
              <a:t>opgaven</a:t>
            </a:r>
            <a:r>
              <a:rPr lang="en-US"/>
              <a:t>:</a:t>
            </a:r>
            <a:r>
              <a:rPr lang="pt-BR"/>
              <a:t> </a:t>
            </a:r>
            <a:r>
              <a:rPr lang="pt-BR">
                <a:hlinkClick r:id="rId5"/>
              </a:rPr>
              <a:t>4.1, 4.6a, 4.8d, 4.9a, 4.11b en 4.12</a:t>
            </a:r>
            <a:endParaRPr lang="pt-BR"/>
          </a:p>
          <a:p>
            <a:r>
              <a:rPr lang="pt-BR"/>
              <a:t>Extra verdieping: </a:t>
            </a:r>
            <a:r>
              <a:rPr lang="nl-NL">
                <a:hlinkClick r:id="rId4"/>
              </a:rPr>
              <a:t>Oefenopgaven week 5</a:t>
            </a:r>
            <a:r>
              <a:rPr lang="nl-NL"/>
              <a:t>: 3.5.6B en C, 3.5.7B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19549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853440"/>
                <a:ext cx="11114579" cy="5815918"/>
              </a:xfrm>
            </p:spPr>
            <p:txBody>
              <a:bodyPr>
                <a:normAutofit fontScale="62500" lnSpcReduction="20000"/>
              </a:bodyPr>
              <a:lstStyle/>
              <a:p>
                <a:r>
                  <a:rPr lang="nl-NL"/>
                  <a:t>De overdrachtsfunctie </a:t>
                </a:r>
                <a14:m>
                  <m:oMath xmlns:m="http://schemas.openxmlformats.org/officeDocument/2006/math">
                    <m:r>
                      <a:rPr lang="nl-NL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nl-NL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nl-NL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l-NL"/>
                  <a:t> is te vinden door</a:t>
                </a:r>
              </a:p>
              <a:p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charset="0"/>
                            </a:rPr>
                            <m:t>𝑚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US" b="0" i="1" smtClean="0">
                                  <a:latin typeface="Cambria Math" charset="0"/>
                                </a:rPr>
                                <m:t>𝑚</m:t>
                              </m:r>
                            </m:sup>
                          </m:sSup>
                        </m:e>
                      </m:nary>
                      <m:r>
                        <a:rPr lang="nl-NL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charset="0"/>
                            </a:rPr>
                            <m:t>𝑚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US" b="0" i="1" smtClean="0">
                                  <a:latin typeface="Cambria Math" charset="0"/>
                                </a:rPr>
                                <m:t>𝑚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/>
              </a:p>
              <a:p>
                <a:pPr marL="225029" lvl="1" indent="0">
                  <a:buNone/>
                </a:pPr>
                <a:br>
                  <a:rPr lang="nl-NL"/>
                </a:br>
                <a:r>
                  <a:rPr lang="nl-NL" sz="3300"/>
                  <a:t>om te schrijven naar de vorm</a:t>
                </a:r>
                <a:br>
                  <a:rPr lang="nl-NL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3300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sz="33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33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33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33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33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33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3300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33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33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33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br>
                  <a:rPr lang="nl-NL"/>
                </a:br>
                <a:endParaRPr lang="nl-NL"/>
              </a:p>
              <a:p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/>
                  <a:t> afleiden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nary>
                            <m:naryPr>
                              <m:chr m:val="∑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 charset="0"/>
                                </a:rPr>
                                <m:t>𝑚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nary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 charset="0"/>
                                </a:rPr>
                                <m:t>𝑚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charset="0"/>
                                </a:rPr>
                                <m:t>𝐾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nary>
                        </m:e>
                      </m:d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 charset="0"/>
                                </a:rPr>
                                <m:t>𝑚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−</m:t>
                          </m:r>
                          <m:nary>
                            <m:naryPr>
                              <m:chr m:val="∑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 charset="0"/>
                                </a:rPr>
                                <m:t>𝑚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charset="0"/>
                                </a:rPr>
                                <m:t>𝐾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en-US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853440"/>
                <a:ext cx="11114579" cy="5815918"/>
              </a:xfrm>
              <a:blipFill>
                <a:blip r:embed="rId2"/>
                <a:stretch>
                  <a:fillRect l="-494" t="-146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/>
          <p:cNvSpPr/>
          <p:nvPr/>
        </p:nvSpPr>
        <p:spPr>
          <a:xfrm>
            <a:off x="4094928" y="4361818"/>
            <a:ext cx="2156460" cy="984838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Rectangle 13"/>
          <p:cNvSpPr/>
          <p:nvPr/>
        </p:nvSpPr>
        <p:spPr>
          <a:xfrm>
            <a:off x="6602730" y="4594861"/>
            <a:ext cx="621030" cy="359999"/>
          </a:xfrm>
          <a:prstGeom prst="rect">
            <a:avLst/>
          </a:prstGeom>
          <a:solidFill>
            <a:srgbClr val="00B0F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Herhaling: De overdrachtsfunctie: </a:t>
                </a:r>
                <a14:m>
                  <m:oMath xmlns:m="http://schemas.openxmlformats.org/officeDocument/2006/math">
                    <m:r>
                      <a:rPr lang="nl-NL" b="1" i="1" smtClean="0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nl-NL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b="1" i="0" smtClean="0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</m:d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37895" b="-66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6</a:t>
            </a:fld>
            <a:endParaRPr lang="en-US"/>
          </a:p>
        </p:txBody>
      </p:sp>
      <p:sp>
        <p:nvSpPr>
          <p:cNvPr id="8" name="Curved Up Arrow 7"/>
          <p:cNvSpPr/>
          <p:nvPr/>
        </p:nvSpPr>
        <p:spPr>
          <a:xfrm flipH="1">
            <a:off x="3649980" y="4954859"/>
            <a:ext cx="3233868" cy="661081"/>
          </a:xfrm>
          <a:prstGeom prst="curvedUpArrow">
            <a:avLst>
              <a:gd name="adj1" fmla="val 0"/>
              <a:gd name="adj2" fmla="val 38371"/>
              <a:gd name="adj3" fmla="val 29651"/>
            </a:avLst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schemeClr val="tx1"/>
              </a:solidFill>
            </a:endParaRPr>
          </a:p>
        </p:txBody>
      </p:sp>
      <p:sp>
        <p:nvSpPr>
          <p:cNvPr id="9" name="Curved Up Arrow 8"/>
          <p:cNvSpPr/>
          <p:nvPr/>
        </p:nvSpPr>
        <p:spPr>
          <a:xfrm>
            <a:off x="5417820" y="5265420"/>
            <a:ext cx="2590800" cy="500336"/>
          </a:xfrm>
          <a:prstGeom prst="curvedUpArrow">
            <a:avLst>
              <a:gd name="adj1" fmla="val 0"/>
              <a:gd name="adj2" fmla="val 57111"/>
              <a:gd name="adj3" fmla="val 28668"/>
            </a:avLst>
          </a:prstGeom>
          <a:solidFill>
            <a:srgbClr val="FF0000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16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Herhaling: De overdrachtsfunctie: </a:t>
                </a:r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</m:d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37895" b="-66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</p:spPr>
            <p:txBody>
              <a:bodyPr>
                <a:normAutofit fontScale="77500" lnSpcReduction="20000"/>
              </a:bodyPr>
              <a:lstStyle/>
              <a:p>
                <a14:m>
                  <m:oMath xmlns:m="http://schemas.openxmlformats.org/officeDocument/2006/math">
                    <m:r>
                      <a:rPr lang="nl-NL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/>
                  <a:t> wordt de </a:t>
                </a:r>
                <a:r>
                  <a:rPr lang="nl-NL" b="1"/>
                  <a:t>overdrachtsfunctie</a:t>
                </a:r>
                <a:r>
                  <a:rPr lang="nl-NL"/>
                  <a:t> genoemd en bepaalt hoe het LTI-systeem het ingangssignaal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nl-NL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i="0" dirty="0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/>
                  <a:t> omzet naar uitgangssignaal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nl-NL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i="0" dirty="0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endParaRPr lang="nl-NL"/>
              </a:p>
              <a:p>
                <a:endParaRPr lang="nl-NL"/>
              </a:p>
              <a:p>
                <a:endParaRPr lang="nl-NL"/>
              </a:p>
              <a:p>
                <a:r>
                  <a:rPr lang="nl-NL"/>
                  <a:t>Voorbeeld LTI-systeem: </a:t>
                </a:r>
              </a:p>
              <a:p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nl-NL"/>
              </a:p>
              <a:p>
                <a:r>
                  <a:rPr lang="nl-NL"/>
                  <a:t>Met </a:t>
                </a:r>
                <a:endParaRPr lang="nl-NL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i="1">
                          <a:latin typeface="Cambria Math" panose="02040503050406030204" pitchFamily="18" charset="0"/>
                        </a:rPr>
                        <m:t>=2,  </m:t>
                      </m:r>
                      <m:sSub>
                        <m:sSub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i="1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i="1">
                          <a:latin typeface="Cambria Math" panose="02040503050406030204" pitchFamily="18" charset="0"/>
                        </a:rPr>
                        <m:t>,  </m:t>
                      </m:r>
                      <m:sSub>
                        <m:sSub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nl-NL"/>
              </a:p>
              <a:p>
                <a:r>
                  <a:rPr lang="nl-NL"/>
                  <a:t>Overdracht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3"/>
                <a:ext cx="10972800" cy="5727177"/>
              </a:xfrm>
              <a:blipFill>
                <a:blip r:embed="rId3"/>
                <a:stretch>
                  <a:fillRect l="-778" t="-20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055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nl-NL" sz="3200"/>
                  <a:t>Herhaling: </a:t>
                </a:r>
                <a14:m>
                  <m:oMath xmlns:m="http://schemas.openxmlformats.org/officeDocument/2006/math">
                    <m:r>
                      <a:rPr lang="nl-NL" sz="3200" i="1" smtClean="0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nl-NL" sz="3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3200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</m:d>
                  </m:oMath>
                </a14:m>
                <a:r>
                  <a:rPr lang="nl-NL" sz="3200"/>
                  <a:t> van voorbeeld (versterking en fasedraaiing)</a:t>
                </a:r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12632" b="-357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8</a:t>
            </a:fld>
            <a:endParaRPr lang="en-US"/>
          </a:p>
        </p:txBody>
      </p:sp>
      <p:pic>
        <p:nvPicPr>
          <p:cNvPr id="3" name="Afbeelding 2">
            <a:extLst>
              <a:ext uri="{FF2B5EF4-FFF2-40B4-BE49-F238E27FC236}">
                <a16:creationId xmlns:a16="http://schemas.microsoft.com/office/drawing/2014/main" id="{57CCAAD9-2AA0-47B8-8CEE-E162AC836F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5687" y="767466"/>
            <a:ext cx="6680626" cy="5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1147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noProof="0"/>
              <a:t>Deze wee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200000"/>
              </a:lnSpc>
            </a:pPr>
            <a:r>
              <a:rPr lang="nl-NL" sz="2400"/>
              <a:t>Filterontwerp d.m.v. de Inverse Discrete Fouriertransformatie (IDFT)</a:t>
            </a:r>
          </a:p>
          <a:p>
            <a:pPr>
              <a:lnSpc>
                <a:spcPct val="200000"/>
              </a:lnSpc>
            </a:pPr>
            <a:r>
              <a:rPr lang="en-US" sz="2400"/>
              <a:t>Z</a:t>
            </a:r>
            <a:r>
              <a:rPr lang="nl-NL" sz="2400"/>
              <a:t>-transformatie</a:t>
            </a:r>
          </a:p>
          <a:p>
            <a:pPr>
              <a:lnSpc>
                <a:spcPct val="200000"/>
              </a:lnSpc>
            </a:pPr>
            <a:r>
              <a:rPr lang="nl-NL" sz="2400"/>
              <a:t>Filterontwerp d.m.v. polen-nulpunten-beeld in het Z-dome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44069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hema">
  <a:themeElements>
    <a:clrScheme name="PCP">
      <a:dk1>
        <a:sysClr val="windowText" lastClr="000000"/>
      </a:dk1>
      <a:lt1>
        <a:sysClr val="window" lastClr="FFFFFF"/>
      </a:lt1>
      <a:dk2>
        <a:srgbClr val="C00000"/>
      </a:dk2>
      <a:lt2>
        <a:srgbClr val="FFFFFF"/>
      </a:lt2>
      <a:accent1>
        <a:srgbClr val="C00000"/>
      </a:accent1>
      <a:accent2>
        <a:srgbClr val="C0504D"/>
      </a:accent2>
      <a:accent3>
        <a:srgbClr val="1F497D"/>
      </a:accent3>
      <a:accent4>
        <a:srgbClr val="4F81BD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8e963da-112d-402c-956e-5af79f0b067b" xsi:nil="true"/>
    <lcf76f155ced4ddcb4097134ff3c332f xmlns="29616316-1aa5-4fa3-a691-4a532bc3402d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889CF096EA0F74E95A1679122595694" ma:contentTypeVersion="18" ma:contentTypeDescription="Create a new document." ma:contentTypeScope="" ma:versionID="fca11d151aa41cced82f390af1b317e8">
  <xsd:schema xmlns:xsd="http://www.w3.org/2001/XMLSchema" xmlns:xs="http://www.w3.org/2001/XMLSchema" xmlns:p="http://schemas.microsoft.com/office/2006/metadata/properties" xmlns:ns2="29616316-1aa5-4fa3-a691-4a532bc3402d" xmlns:ns3="98e963da-112d-402c-956e-5af79f0b067b" targetNamespace="http://schemas.microsoft.com/office/2006/metadata/properties" ma:root="true" ma:fieldsID="14a90cecfea4b81dc4923ddb16ed4502" ns2:_="" ns3:_="">
    <xsd:import namespace="29616316-1aa5-4fa3-a691-4a532bc3402d"/>
    <xsd:import namespace="98e963da-112d-402c-956e-5af79f0b067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616316-1aa5-4fa3-a691-4a532bc3402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d5477cde-f098-4d32-ba13-c78038edde3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e963da-112d-402c-956e-5af79f0b067b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ef7d4953-e0e4-4c29-8050-1efe1e8a515b}" ma:internalName="TaxCatchAll" ma:showField="CatchAllData" ma:web="98e963da-112d-402c-956e-5af79f0b067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65A5793-9ED6-4231-8773-B6D5F2105B4F}">
  <ds:schemaRefs>
    <ds:schemaRef ds:uri="29616316-1aa5-4fa3-a691-4a532bc3402d"/>
    <ds:schemaRef ds:uri="98e963da-112d-402c-956e-5af79f0b067b"/>
    <ds:schemaRef ds:uri="http://schemas.microsoft.com/office/2006/metadata/properties"/>
    <ds:schemaRef ds:uri="http://schemas.microsoft.com/office/infopath/2007/PartnerControls"/>
    <ds:schemaRef ds:uri="http://www.w3.org/2000/xmlns/"/>
    <ds:schemaRef ds:uri="http://www.w3.org/2001/XMLSchema-instance"/>
  </ds:schemaRefs>
</ds:datastoreItem>
</file>

<file path=customXml/itemProps2.xml><?xml version="1.0" encoding="utf-8"?>
<ds:datastoreItem xmlns:ds="http://schemas.openxmlformats.org/officeDocument/2006/customXml" ds:itemID="{CA61DFD2-8677-4C03-B35A-20D16BBF5D3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49BAA678-653F-40B0-BEB9-BFBF2BBC3C2D}">
  <ds:schemaRefs>
    <ds:schemaRef ds:uri="29616316-1aa5-4fa3-a691-4a532bc3402d"/>
    <ds:schemaRef ds:uri="98e963da-112d-402c-956e-5af79f0b067b"/>
    <ds:schemaRef ds:uri="http://schemas.microsoft.com/office/2006/metadata/contentType"/>
    <ds:schemaRef ds:uri="http://schemas.microsoft.com/office/2006/metadata/properties/metaAttributes"/>
    <ds:schemaRef ds:uri="http://www.w3.org/2000/xmlns/"/>
    <ds:schemaRef ds:uri="http://www.w3.org/2001/XMLSchema"/>
    <ds:schemaRef ds:uri="http://schemas.microsoft.com/office/2006/metadata/properties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Application>Microsoft Office PowerPoint</Application>
  <PresentationFormat>Widescreen</PresentationFormat>
  <Slides>53</Slides>
  <Notes>2</Notes>
  <HiddenSlides>0</HiddenSlide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53</vt:i4>
      </vt:variant>
    </vt:vector>
  </HeadingPairs>
  <TitlesOfParts>
    <vt:vector size="54" baseType="lpstr">
      <vt:lpstr>Office-thema</vt:lpstr>
      <vt:lpstr>PowerPoint Presentation</vt:lpstr>
      <vt:lpstr>Herhaling: LTI-systemen</vt:lpstr>
      <vt:lpstr>Herhaling: convolutie</vt:lpstr>
      <vt:lpstr>Herhaling: LTI-systeem DTFT</vt:lpstr>
      <vt:lpstr>Herhaling: Overdracht in het frequentiedomein</vt:lpstr>
      <vt:lpstr>Herhaling: De overdrachtsfunctie: H(Ω)</vt:lpstr>
      <vt:lpstr>Herhaling: De overdrachtsfunctie: H(Ω)</vt:lpstr>
      <vt:lpstr>Herhaling: H(Ω) van voorbeeld (versterking en fasedraaiing)</vt:lpstr>
      <vt:lpstr>Deze week</vt:lpstr>
      <vt:lpstr>Filterontwerp d.m.v. de Fouriertransformatiemethode</vt:lpstr>
      <vt:lpstr>Voorbeeld laagdoorlaatfilter d.m.v. Fouriertransformatie</vt:lpstr>
      <vt:lpstr>Gewenste overdracht laagdoorlaatfilter H(Ω)</vt:lpstr>
      <vt:lpstr>Voorbeeld laagdoorlaatfilter d.m.v. Fouriertransformatie</vt:lpstr>
      <vt:lpstr>Voorbeeld laagdoorlaatfilter d.m.v. Fouriertransformatie</vt:lpstr>
      <vt:lpstr>Voorbeeld laagdoorlaatfilter d.m.v. Fouriertransformatie</vt:lpstr>
      <vt:lpstr>Rectangular window</vt:lpstr>
      <vt:lpstr>Zijlobben / Sidelobes</vt:lpstr>
      <vt:lpstr>Kleinere windows</vt:lpstr>
      <vt:lpstr>Grotere windows</vt:lpstr>
      <vt:lpstr>Verschillende windows</vt:lpstr>
      <vt:lpstr>Voorbereiding les 2</vt:lpstr>
      <vt:lpstr>PowerPoint Presentation</vt:lpstr>
      <vt:lpstr>LTI-systeem</vt:lpstr>
      <vt:lpstr>H(Ω) van systeem vorige slide</vt:lpstr>
      <vt:lpstr>Vorige les</vt:lpstr>
      <vt:lpstr>FIR-filter als LTI-systeem</vt:lpstr>
      <vt:lpstr>Filter typen</vt:lpstr>
      <vt:lpstr>Z-domein</vt:lpstr>
      <vt:lpstr>Verband tussen f, Ω en z=e^jΩ</vt:lpstr>
      <vt:lpstr>Z-domein</vt:lpstr>
      <vt:lpstr>Polen en nulpunten (1/2)</vt:lpstr>
      <vt:lpstr>Polen en nulpunten (2/2)</vt:lpstr>
      <vt:lpstr>Effect van één pool</vt:lpstr>
      <vt:lpstr>Ligging pool en gedrag</vt:lpstr>
      <vt:lpstr>Effect van één pool en een nulpunt in de oorsprong</vt:lpstr>
      <vt:lpstr>Ligging pool en gedrag</vt:lpstr>
      <vt:lpstr>Effect van twee polen</vt:lpstr>
      <vt:lpstr>Ligging polen en gedrag</vt:lpstr>
      <vt:lpstr>Effect van 2 polen en 2 nulpunten in de oorsprong</vt:lpstr>
      <vt:lpstr>Effect van één nul en een pool in de oorsprong</vt:lpstr>
      <vt:lpstr>Effect van twee nulpunten</vt:lpstr>
      <vt:lpstr>Effect van een pool in het frequentiedomein</vt:lpstr>
      <vt:lpstr>Effect van een nulpunt in het frequentiedomein</vt:lpstr>
      <vt:lpstr>Effect van meerdere polen en nulpunten in het frequentiedomein</vt:lpstr>
      <vt:lpstr>Polen-Nulpunten-Beeld</vt:lpstr>
      <vt:lpstr>Complexe polen of nulpunten</vt:lpstr>
      <vt:lpstr>Z-transformatie</vt:lpstr>
      <vt:lpstr>Belangrijke eigenschappen Z-transformatie</vt:lpstr>
      <vt:lpstr>Voorbeeld</vt:lpstr>
      <vt:lpstr>Opgave</vt:lpstr>
      <vt:lpstr>Inverse Z-transformatie: inspectiemethode</vt:lpstr>
      <vt:lpstr>Inverse Z-transformatie: breuksplitsing</vt:lpstr>
      <vt:lpstr>Voorbereiding week 6</vt:lpstr>
    </vt:vector>
  </TitlesOfParts>
  <Company>Hogeschool Rotterda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eltenburg, J.W.</dc:creator>
  <cp:revision>1</cp:revision>
  <dcterms:created xsi:type="dcterms:W3CDTF">2014-11-10T13:25:11Z</dcterms:created>
  <dcterms:modified xsi:type="dcterms:W3CDTF">2025-03-10T13:0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889CF096EA0F74E95A1679122595694</vt:lpwstr>
  </property>
  <property fmtid="{D5CDD505-2E9C-101B-9397-08002B2CF9AE}" pid="3" name="MediaServiceImageTags">
    <vt:lpwstr/>
  </property>
</Properties>
</file>